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256" r:id="rId2"/>
    <p:sldId id="365" r:id="rId3"/>
    <p:sldId id="349" r:id="rId4"/>
    <p:sldId id="494" r:id="rId5"/>
    <p:sldId id="505" r:id="rId6"/>
    <p:sldId id="507" r:id="rId7"/>
    <p:sldId id="508" r:id="rId8"/>
    <p:sldId id="509" r:id="rId9"/>
    <p:sldId id="510" r:id="rId10"/>
    <p:sldId id="511" r:id="rId11"/>
    <p:sldId id="512" r:id="rId12"/>
    <p:sldId id="513" r:id="rId13"/>
    <p:sldId id="514" r:id="rId14"/>
    <p:sldId id="515" r:id="rId15"/>
    <p:sldId id="516" r:id="rId16"/>
    <p:sldId id="517" r:id="rId17"/>
    <p:sldId id="518" r:id="rId18"/>
    <p:sldId id="519" r:id="rId19"/>
    <p:sldId id="520" r:id="rId20"/>
    <p:sldId id="521" r:id="rId21"/>
    <p:sldId id="522" r:id="rId22"/>
    <p:sldId id="523" r:id="rId23"/>
    <p:sldId id="524" r:id="rId24"/>
    <p:sldId id="525" r:id="rId25"/>
    <p:sldId id="526" r:id="rId26"/>
    <p:sldId id="527" r:id="rId27"/>
    <p:sldId id="528" r:id="rId28"/>
    <p:sldId id="529" r:id="rId29"/>
    <p:sldId id="530" r:id="rId30"/>
    <p:sldId id="531" r:id="rId31"/>
    <p:sldId id="532" r:id="rId32"/>
    <p:sldId id="258" r:id="rId33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>
        <p:scale>
          <a:sx n="70" d="100"/>
          <a:sy n="70" d="100"/>
        </p:scale>
        <p:origin x="-1386" y="-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F138095-E6F0-41A1-B9CC-A842DA5B7886}" type="doc">
      <dgm:prSet loTypeId="urn:microsoft.com/office/officeart/2005/8/layout/bProcess3" loCatId="process" qsTypeId="urn:microsoft.com/office/officeart/2005/8/quickstyle/simple1" qsCatId="simple" csTypeId="urn:microsoft.com/office/officeart/2005/8/colors/colorful1" csCatId="colorful" phldr="1"/>
      <dgm:spPr/>
    </dgm:pt>
    <dgm:pt modelId="{20AE7E1F-0CE8-4143-9327-B3C4859E3E2A}">
      <dgm:prSet phldrT="[Text]"/>
      <dgm:spPr/>
      <dgm:t>
        <a:bodyPr/>
        <a:lstStyle/>
        <a:p>
          <a:r>
            <a:rPr lang="id-ID" dirty="0" smtClean="0"/>
            <a:t>Akuisisi Data</a:t>
          </a:r>
          <a:endParaRPr lang="en-US" dirty="0"/>
        </a:p>
      </dgm:t>
    </dgm:pt>
    <dgm:pt modelId="{C547C38C-1F97-4CD7-AA64-F8EA4DB9C3FF}" type="parTrans" cxnId="{A1C3F9E9-E74B-4C05-9781-497B9A78F055}">
      <dgm:prSet/>
      <dgm:spPr/>
      <dgm:t>
        <a:bodyPr/>
        <a:lstStyle/>
        <a:p>
          <a:endParaRPr lang="en-US"/>
        </a:p>
      </dgm:t>
    </dgm:pt>
    <dgm:pt modelId="{D81C1965-16D9-4004-BD9A-8B13773A5B11}" type="sibTrans" cxnId="{A1C3F9E9-E74B-4C05-9781-497B9A78F055}">
      <dgm:prSet/>
      <dgm:spPr/>
      <dgm:t>
        <a:bodyPr/>
        <a:lstStyle/>
        <a:p>
          <a:endParaRPr lang="en-US"/>
        </a:p>
      </dgm:t>
    </dgm:pt>
    <dgm:pt modelId="{AB5630F8-A97B-41D7-B8E1-48B3DFF49D89}">
      <dgm:prSet phldrT="[Text]"/>
      <dgm:spPr>
        <a:ln>
          <a:noFill/>
        </a:ln>
      </dgm:spPr>
      <dgm:t>
        <a:bodyPr/>
        <a:lstStyle/>
        <a:p>
          <a:r>
            <a:rPr lang="id-ID" b="1" dirty="0" smtClean="0"/>
            <a:t>Representasi Data</a:t>
          </a:r>
          <a:endParaRPr lang="en-US" b="1" dirty="0"/>
        </a:p>
      </dgm:t>
    </dgm:pt>
    <dgm:pt modelId="{7CEC7132-8EF2-4C17-BBAC-D93805B87A64}" type="parTrans" cxnId="{01A3C64F-2F16-42F8-8614-B3F39D0ED0F9}">
      <dgm:prSet/>
      <dgm:spPr/>
      <dgm:t>
        <a:bodyPr/>
        <a:lstStyle/>
        <a:p>
          <a:endParaRPr lang="en-US"/>
        </a:p>
      </dgm:t>
    </dgm:pt>
    <dgm:pt modelId="{2A044C55-1E17-41B3-A0FF-790AD4456DED}" type="sibTrans" cxnId="{01A3C64F-2F16-42F8-8614-B3F39D0ED0F9}">
      <dgm:prSet/>
      <dgm:spPr/>
      <dgm:t>
        <a:bodyPr/>
        <a:lstStyle/>
        <a:p>
          <a:endParaRPr lang="en-US"/>
        </a:p>
      </dgm:t>
    </dgm:pt>
    <dgm:pt modelId="{02F191FF-1E25-45E4-9294-59A6E04B14FC}">
      <dgm:prSet phldrT="[Text]"/>
      <dgm:spPr/>
      <dgm:t>
        <a:bodyPr/>
        <a:lstStyle/>
        <a:p>
          <a:r>
            <a:rPr lang="id-ID" dirty="0" smtClean="0"/>
            <a:t>Result Analysis</a:t>
          </a:r>
          <a:endParaRPr lang="en-US" dirty="0"/>
        </a:p>
      </dgm:t>
    </dgm:pt>
    <dgm:pt modelId="{DF8A7061-9CF5-4DC0-ACB4-6BE0688E54D9}" type="parTrans" cxnId="{171F7321-CD8E-4154-9114-3C5952DBD0B2}">
      <dgm:prSet/>
      <dgm:spPr/>
      <dgm:t>
        <a:bodyPr/>
        <a:lstStyle/>
        <a:p>
          <a:endParaRPr lang="en-US"/>
        </a:p>
      </dgm:t>
    </dgm:pt>
    <dgm:pt modelId="{BA899818-B3CF-4951-9BDB-0DCB906EFFA9}" type="sibTrans" cxnId="{171F7321-CD8E-4154-9114-3C5952DBD0B2}">
      <dgm:prSet/>
      <dgm:spPr/>
      <dgm:t>
        <a:bodyPr/>
        <a:lstStyle/>
        <a:p>
          <a:endParaRPr lang="en-US"/>
        </a:p>
      </dgm:t>
    </dgm:pt>
    <dgm:pt modelId="{43567839-9A0E-490F-8910-45854D863166}">
      <dgm:prSet phldrT="[Text]"/>
      <dgm:spPr/>
      <dgm:t>
        <a:bodyPr/>
        <a:lstStyle/>
        <a:p>
          <a:r>
            <a:rPr lang="id-ID" dirty="0" smtClean="0"/>
            <a:t>Recognition Process</a:t>
          </a:r>
          <a:endParaRPr lang="en-US" dirty="0"/>
        </a:p>
      </dgm:t>
    </dgm:pt>
    <dgm:pt modelId="{1E042A38-12CE-4C29-9679-0CF6A6B56959}" type="parTrans" cxnId="{9B374535-81DF-48BD-A247-D0F0EA7D0438}">
      <dgm:prSet/>
      <dgm:spPr/>
      <dgm:t>
        <a:bodyPr/>
        <a:lstStyle/>
        <a:p>
          <a:endParaRPr lang="en-US"/>
        </a:p>
      </dgm:t>
    </dgm:pt>
    <dgm:pt modelId="{6D414C37-C54A-4346-A1F7-437F45A3F99E}" type="sibTrans" cxnId="{9B374535-81DF-48BD-A247-D0F0EA7D0438}">
      <dgm:prSet/>
      <dgm:spPr/>
      <dgm:t>
        <a:bodyPr/>
        <a:lstStyle/>
        <a:p>
          <a:endParaRPr lang="en-US"/>
        </a:p>
      </dgm:t>
    </dgm:pt>
    <dgm:pt modelId="{4AC20ABC-EEA1-44AE-8FDE-B496B97CCA65}">
      <dgm:prSet phldrT="[Text]"/>
      <dgm:spPr>
        <a:ln>
          <a:noFill/>
        </a:ln>
      </dgm:spPr>
      <dgm:t>
        <a:bodyPr/>
        <a:lstStyle/>
        <a:p>
          <a:r>
            <a:rPr lang="id-ID" b="1" dirty="0" smtClean="0"/>
            <a:t>Transformasi</a:t>
          </a:r>
          <a:endParaRPr lang="en-US" b="1" dirty="0"/>
        </a:p>
      </dgm:t>
    </dgm:pt>
    <dgm:pt modelId="{D7B51E38-988A-49E1-A5A3-9E9E65CFF846}" type="parTrans" cxnId="{B8D32530-7889-4806-9D68-930ACDBED92D}">
      <dgm:prSet/>
      <dgm:spPr/>
      <dgm:t>
        <a:bodyPr/>
        <a:lstStyle/>
        <a:p>
          <a:endParaRPr lang="en-US"/>
        </a:p>
      </dgm:t>
    </dgm:pt>
    <dgm:pt modelId="{B5D4911A-1ECD-460E-9EE8-FB29E6E3276D}" type="sibTrans" cxnId="{B8D32530-7889-4806-9D68-930ACDBED92D}">
      <dgm:prSet/>
      <dgm:spPr/>
      <dgm:t>
        <a:bodyPr/>
        <a:lstStyle/>
        <a:p>
          <a:endParaRPr lang="en-US"/>
        </a:p>
      </dgm:t>
    </dgm:pt>
    <dgm:pt modelId="{9AD33069-1EB5-41E0-AC46-CAEDA47F8D6E}">
      <dgm:prSet phldrT="[Text]"/>
      <dgm:spPr>
        <a:ln>
          <a:noFill/>
        </a:ln>
      </dgm:spPr>
      <dgm:t>
        <a:bodyPr/>
        <a:lstStyle/>
        <a:p>
          <a:r>
            <a:rPr lang="id-ID" b="1" dirty="0" smtClean="0"/>
            <a:t>Pre-Processing</a:t>
          </a:r>
          <a:endParaRPr lang="en-US" b="1" dirty="0"/>
        </a:p>
      </dgm:t>
    </dgm:pt>
    <dgm:pt modelId="{400301E0-643F-4722-8B08-4BB5449C29C8}" type="parTrans" cxnId="{0C416954-0E6D-44F6-B5C5-6F5D5896B692}">
      <dgm:prSet/>
      <dgm:spPr/>
      <dgm:t>
        <a:bodyPr/>
        <a:lstStyle/>
        <a:p>
          <a:endParaRPr lang="en-US"/>
        </a:p>
      </dgm:t>
    </dgm:pt>
    <dgm:pt modelId="{22A73CCF-222C-45CB-8A66-CCF10F312D09}" type="sibTrans" cxnId="{0C416954-0E6D-44F6-B5C5-6F5D5896B692}">
      <dgm:prSet/>
      <dgm:spPr/>
      <dgm:t>
        <a:bodyPr/>
        <a:lstStyle/>
        <a:p>
          <a:endParaRPr lang="en-US"/>
        </a:p>
      </dgm:t>
    </dgm:pt>
    <dgm:pt modelId="{3C211F05-0FD8-4D74-BDC7-18F48F6D2D70}">
      <dgm:prSet phldrT="[Text]"/>
      <dgm:spPr>
        <a:ln>
          <a:solidFill>
            <a:srgbClr val="FF0000"/>
          </a:solidFill>
        </a:ln>
      </dgm:spPr>
      <dgm:t>
        <a:bodyPr/>
        <a:lstStyle/>
        <a:p>
          <a:r>
            <a:rPr lang="id-ID" b="1" dirty="0" smtClean="0"/>
            <a:t>Data Properti/Descriptor</a:t>
          </a:r>
          <a:endParaRPr lang="en-US" b="1" dirty="0"/>
        </a:p>
      </dgm:t>
    </dgm:pt>
    <dgm:pt modelId="{BAB775E4-9964-4990-88E2-32383DB85C38}" type="parTrans" cxnId="{6A549AD3-3F1C-4745-9644-8571C8B76050}">
      <dgm:prSet/>
      <dgm:spPr/>
      <dgm:t>
        <a:bodyPr/>
        <a:lstStyle/>
        <a:p>
          <a:endParaRPr lang="en-US"/>
        </a:p>
      </dgm:t>
    </dgm:pt>
    <dgm:pt modelId="{66CAFC22-B1CC-4859-BB60-F70219667C70}" type="sibTrans" cxnId="{6A549AD3-3F1C-4745-9644-8571C8B76050}">
      <dgm:prSet/>
      <dgm:spPr/>
      <dgm:t>
        <a:bodyPr/>
        <a:lstStyle/>
        <a:p>
          <a:endParaRPr lang="en-US"/>
        </a:p>
      </dgm:t>
    </dgm:pt>
    <dgm:pt modelId="{849DF771-AB40-4D52-9A53-4DC2A674C28C}">
      <dgm:prSet phldrT="[Text]"/>
      <dgm:spPr>
        <a:ln>
          <a:solidFill>
            <a:srgbClr val="FF0000"/>
          </a:solidFill>
        </a:ln>
      </dgm:spPr>
      <dgm:t>
        <a:bodyPr/>
        <a:lstStyle/>
        <a:p>
          <a:r>
            <a:rPr lang="id-ID" b="1" dirty="0" smtClean="0"/>
            <a:t>Ektraksi Ciri</a:t>
          </a:r>
          <a:endParaRPr lang="en-US" b="1" dirty="0"/>
        </a:p>
      </dgm:t>
    </dgm:pt>
    <dgm:pt modelId="{3796BE59-2C18-4037-9C72-54028C5423F8}" type="parTrans" cxnId="{A003A4AE-DB5C-4BDE-B0CF-7C2DB10E495D}">
      <dgm:prSet/>
      <dgm:spPr/>
      <dgm:t>
        <a:bodyPr/>
        <a:lstStyle/>
        <a:p>
          <a:endParaRPr lang="en-US"/>
        </a:p>
      </dgm:t>
    </dgm:pt>
    <dgm:pt modelId="{43FAD2E2-DE50-4745-B1F5-05271F5F19BF}" type="sibTrans" cxnId="{A003A4AE-DB5C-4BDE-B0CF-7C2DB10E495D}">
      <dgm:prSet/>
      <dgm:spPr/>
      <dgm:t>
        <a:bodyPr/>
        <a:lstStyle/>
        <a:p>
          <a:endParaRPr lang="en-US"/>
        </a:p>
      </dgm:t>
    </dgm:pt>
    <dgm:pt modelId="{8237E78B-EDB8-4C75-B056-E72F987C0F1B}">
      <dgm:prSet phldrT="[Text]"/>
      <dgm:spPr/>
      <dgm:t>
        <a:bodyPr/>
        <a:lstStyle/>
        <a:p>
          <a:r>
            <a:rPr lang="id-ID" dirty="0" smtClean="0"/>
            <a:t>Knowledge Based</a:t>
          </a:r>
          <a:endParaRPr lang="en-US" dirty="0"/>
        </a:p>
      </dgm:t>
    </dgm:pt>
    <dgm:pt modelId="{3DFBAF3C-BF46-4B19-80EC-A3755F56B749}" type="parTrans" cxnId="{F7D175D9-FD12-42D6-9113-2369F14CBC1E}">
      <dgm:prSet/>
      <dgm:spPr/>
      <dgm:t>
        <a:bodyPr/>
        <a:lstStyle/>
        <a:p>
          <a:endParaRPr lang="en-US"/>
        </a:p>
      </dgm:t>
    </dgm:pt>
    <dgm:pt modelId="{6F4E4A3F-CEF7-40B6-9C7E-D01A20733A58}" type="sibTrans" cxnId="{F7D175D9-FD12-42D6-9113-2369F14CBC1E}">
      <dgm:prSet/>
      <dgm:spPr/>
      <dgm:t>
        <a:bodyPr/>
        <a:lstStyle/>
        <a:p>
          <a:endParaRPr lang="en-US"/>
        </a:p>
      </dgm:t>
    </dgm:pt>
    <dgm:pt modelId="{D7E158A7-B090-4255-8EA8-E4F76C25A7C7}">
      <dgm:prSet phldrT="[Text]"/>
      <dgm:spPr/>
      <dgm:t>
        <a:bodyPr/>
        <a:lstStyle/>
        <a:p>
          <a:r>
            <a:rPr lang="id-ID" dirty="0" smtClean="0"/>
            <a:t>Model</a:t>
          </a:r>
          <a:endParaRPr lang="en-US" dirty="0"/>
        </a:p>
      </dgm:t>
    </dgm:pt>
    <dgm:pt modelId="{AB61B085-FFCC-4688-B2DB-00514846AD11}" type="parTrans" cxnId="{3F2DD5A4-5449-4C2C-808E-691E064DCBBD}">
      <dgm:prSet/>
      <dgm:spPr/>
      <dgm:t>
        <a:bodyPr/>
        <a:lstStyle/>
        <a:p>
          <a:endParaRPr lang="en-US"/>
        </a:p>
      </dgm:t>
    </dgm:pt>
    <dgm:pt modelId="{1CF485FC-29FF-4FB1-8780-444F7BF22414}" type="sibTrans" cxnId="{3F2DD5A4-5449-4C2C-808E-691E064DCBBD}">
      <dgm:prSet/>
      <dgm:spPr/>
      <dgm:t>
        <a:bodyPr/>
        <a:lstStyle/>
        <a:p>
          <a:endParaRPr lang="en-US"/>
        </a:p>
      </dgm:t>
    </dgm:pt>
    <dgm:pt modelId="{F93EB7BF-CA65-4921-BAC3-AEF3D8445EDF}">
      <dgm:prSet phldrT="[Text]"/>
      <dgm:spPr/>
      <dgm:t>
        <a:bodyPr/>
        <a:lstStyle/>
        <a:p>
          <a:r>
            <a:rPr lang="id-ID" dirty="0" smtClean="0"/>
            <a:t>Clasifier</a:t>
          </a:r>
          <a:endParaRPr lang="en-US" dirty="0"/>
        </a:p>
      </dgm:t>
    </dgm:pt>
    <dgm:pt modelId="{1DFF7654-96A2-4EAD-8DE4-365421F8602E}" type="parTrans" cxnId="{88A60B62-3640-4D9F-A07F-91DE27C5CC51}">
      <dgm:prSet/>
      <dgm:spPr/>
      <dgm:t>
        <a:bodyPr/>
        <a:lstStyle/>
        <a:p>
          <a:endParaRPr lang="en-US"/>
        </a:p>
      </dgm:t>
    </dgm:pt>
    <dgm:pt modelId="{1C52544E-0982-4625-A326-8F32F16C8D50}" type="sibTrans" cxnId="{88A60B62-3640-4D9F-A07F-91DE27C5CC51}">
      <dgm:prSet/>
      <dgm:spPr/>
      <dgm:t>
        <a:bodyPr/>
        <a:lstStyle/>
        <a:p>
          <a:endParaRPr lang="en-US"/>
        </a:p>
      </dgm:t>
    </dgm:pt>
    <dgm:pt modelId="{60FBED60-2A8B-46B1-B1E5-5C26434C53E9}">
      <dgm:prSet phldrT="[Text]"/>
      <dgm:spPr/>
      <dgm:t>
        <a:bodyPr/>
        <a:lstStyle/>
        <a:p>
          <a:r>
            <a:rPr lang="id-ID" dirty="0" smtClean="0"/>
            <a:t>Matching/Similarity</a:t>
          </a:r>
          <a:endParaRPr lang="en-US" dirty="0"/>
        </a:p>
      </dgm:t>
    </dgm:pt>
    <dgm:pt modelId="{894B08B6-4194-465F-9304-C4F13749094C}" type="parTrans" cxnId="{AA4F505E-43B8-426C-A743-DC190156FC58}">
      <dgm:prSet/>
      <dgm:spPr/>
      <dgm:t>
        <a:bodyPr/>
        <a:lstStyle/>
        <a:p>
          <a:endParaRPr lang="en-US"/>
        </a:p>
      </dgm:t>
    </dgm:pt>
    <dgm:pt modelId="{7F17ACE6-80E0-4D6A-B49F-DD742F089005}" type="sibTrans" cxnId="{AA4F505E-43B8-426C-A743-DC190156FC58}">
      <dgm:prSet/>
      <dgm:spPr/>
      <dgm:t>
        <a:bodyPr/>
        <a:lstStyle/>
        <a:p>
          <a:endParaRPr lang="en-US"/>
        </a:p>
      </dgm:t>
    </dgm:pt>
    <dgm:pt modelId="{ACCF0FA1-F1B5-4FC2-A236-B841E69CBAD8}">
      <dgm:prSet phldrT="[Text]"/>
      <dgm:spPr/>
      <dgm:t>
        <a:bodyPr/>
        <a:lstStyle/>
        <a:p>
          <a:r>
            <a:rPr lang="id-ID" dirty="0" smtClean="0"/>
            <a:t>Used training Result</a:t>
          </a:r>
          <a:endParaRPr lang="en-US" dirty="0"/>
        </a:p>
      </dgm:t>
    </dgm:pt>
    <dgm:pt modelId="{9CC67AE0-ABAE-4AD4-8FCC-1CEEEF905A9C}" type="parTrans" cxnId="{A1244E8B-1EF1-4C9B-8256-DDC2E30B11E0}">
      <dgm:prSet/>
      <dgm:spPr/>
      <dgm:t>
        <a:bodyPr/>
        <a:lstStyle/>
        <a:p>
          <a:endParaRPr lang="en-US"/>
        </a:p>
      </dgm:t>
    </dgm:pt>
    <dgm:pt modelId="{642B7791-FBD5-4147-A405-0A813343DCF6}" type="sibTrans" cxnId="{A1244E8B-1EF1-4C9B-8256-DDC2E30B11E0}">
      <dgm:prSet/>
      <dgm:spPr/>
      <dgm:t>
        <a:bodyPr/>
        <a:lstStyle/>
        <a:p>
          <a:endParaRPr lang="en-US"/>
        </a:p>
      </dgm:t>
    </dgm:pt>
    <dgm:pt modelId="{4774A170-BC83-4D4D-9159-58BF4F6EC018}">
      <dgm:prSet/>
      <dgm:spPr/>
      <dgm:t>
        <a:bodyPr/>
        <a:lstStyle/>
        <a:p>
          <a:r>
            <a:rPr lang="id-ID" dirty="0" smtClean="0"/>
            <a:t>Performance : accuration, precission, recall</a:t>
          </a:r>
          <a:endParaRPr lang="en-US" dirty="0"/>
        </a:p>
      </dgm:t>
    </dgm:pt>
    <dgm:pt modelId="{79B1AB34-C402-4BBB-BCC2-CEED4FFAB016}" type="parTrans" cxnId="{35777EF3-B084-4D0B-BC1C-6A40871CD294}">
      <dgm:prSet/>
      <dgm:spPr/>
      <dgm:t>
        <a:bodyPr/>
        <a:lstStyle/>
        <a:p>
          <a:endParaRPr lang="en-US"/>
        </a:p>
      </dgm:t>
    </dgm:pt>
    <dgm:pt modelId="{CE80617B-9026-4F7C-A969-8DF6C7309A4F}" type="sibTrans" cxnId="{35777EF3-B084-4D0B-BC1C-6A40871CD294}">
      <dgm:prSet/>
      <dgm:spPr/>
      <dgm:t>
        <a:bodyPr/>
        <a:lstStyle/>
        <a:p>
          <a:endParaRPr lang="en-US"/>
        </a:p>
      </dgm:t>
    </dgm:pt>
    <dgm:pt modelId="{1BE72C35-5FB2-4C42-99CA-D12EA205B916}">
      <dgm:prSet/>
      <dgm:spPr/>
      <dgm:t>
        <a:bodyPr/>
        <a:lstStyle/>
        <a:p>
          <a:r>
            <a:rPr lang="id-ID" dirty="0" smtClean="0"/>
            <a:t>etc</a:t>
          </a:r>
          <a:endParaRPr lang="en-US" dirty="0"/>
        </a:p>
      </dgm:t>
    </dgm:pt>
    <dgm:pt modelId="{636DBD2F-76EB-47B1-876E-E0749DE690AB}" type="parTrans" cxnId="{C0FB8D3B-1FD5-4AF6-BD2A-505137765F8F}">
      <dgm:prSet/>
      <dgm:spPr/>
      <dgm:t>
        <a:bodyPr/>
        <a:lstStyle/>
        <a:p>
          <a:endParaRPr lang="en-US"/>
        </a:p>
      </dgm:t>
    </dgm:pt>
    <dgm:pt modelId="{210A5106-0889-4583-B0A1-0A37C8C3229C}" type="sibTrans" cxnId="{C0FB8D3B-1FD5-4AF6-BD2A-505137765F8F}">
      <dgm:prSet/>
      <dgm:spPr/>
      <dgm:t>
        <a:bodyPr/>
        <a:lstStyle/>
        <a:p>
          <a:endParaRPr lang="en-US"/>
        </a:p>
      </dgm:t>
    </dgm:pt>
    <dgm:pt modelId="{255308ED-52CF-47D2-967C-91F9646CF87B}">
      <dgm:prSet phldrT="[Text]"/>
      <dgm:spPr/>
      <dgm:t>
        <a:bodyPr/>
        <a:lstStyle/>
        <a:p>
          <a:r>
            <a:rPr lang="id-ID" dirty="0" smtClean="0"/>
            <a:t>Primary</a:t>
          </a:r>
          <a:endParaRPr lang="en-US" dirty="0"/>
        </a:p>
      </dgm:t>
    </dgm:pt>
    <dgm:pt modelId="{82090F68-3AAF-432A-A326-2D3F2374D715}" type="parTrans" cxnId="{D4853FCB-0878-4146-95BD-897CB01A85F9}">
      <dgm:prSet/>
      <dgm:spPr/>
    </dgm:pt>
    <dgm:pt modelId="{850DEB23-6461-41D0-A9F6-D139DA3CCC35}" type="sibTrans" cxnId="{D4853FCB-0878-4146-95BD-897CB01A85F9}">
      <dgm:prSet/>
      <dgm:spPr/>
      <dgm:t>
        <a:bodyPr/>
        <a:lstStyle/>
        <a:p>
          <a:endParaRPr lang="en-US"/>
        </a:p>
      </dgm:t>
    </dgm:pt>
    <dgm:pt modelId="{2A02D7A8-E7D9-406F-897C-98B7280595CF}">
      <dgm:prSet phldrT="[Text]"/>
      <dgm:spPr/>
      <dgm:t>
        <a:bodyPr/>
        <a:lstStyle/>
        <a:p>
          <a:r>
            <a:rPr lang="id-ID" dirty="0" smtClean="0"/>
            <a:t>Secondary</a:t>
          </a:r>
          <a:endParaRPr lang="en-US" dirty="0"/>
        </a:p>
      </dgm:t>
    </dgm:pt>
    <dgm:pt modelId="{0E594C0C-8EA5-465D-97CC-D1A297C9F139}" type="parTrans" cxnId="{E46722B9-00E5-40D8-BCC7-A998F948F0E2}">
      <dgm:prSet/>
      <dgm:spPr/>
    </dgm:pt>
    <dgm:pt modelId="{28CC1A39-953F-4B74-9071-5AF2867D13E5}" type="sibTrans" cxnId="{E46722B9-00E5-40D8-BCC7-A998F948F0E2}">
      <dgm:prSet/>
      <dgm:spPr/>
    </dgm:pt>
    <dgm:pt modelId="{2C5480F5-F6FE-4DBC-ADBD-DF0930B7CC3C}" type="pres">
      <dgm:prSet presAssocID="{CF138095-E6F0-41A1-B9CC-A842DA5B7886}" presName="Name0" presStyleCnt="0">
        <dgm:presLayoutVars>
          <dgm:dir/>
          <dgm:resizeHandles val="exact"/>
        </dgm:presLayoutVars>
      </dgm:prSet>
      <dgm:spPr/>
    </dgm:pt>
    <dgm:pt modelId="{0D069879-9731-44A6-91F7-AA88F19D1529}" type="pres">
      <dgm:prSet presAssocID="{20AE7E1F-0CE8-4143-9327-B3C4859E3E2A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B271FB8-10F7-4A64-AA4B-9C71191F5BEE}" type="pres">
      <dgm:prSet presAssocID="{D81C1965-16D9-4004-BD9A-8B13773A5B11}" presName="sibTrans" presStyleLbl="sibTrans1D1" presStyleIdx="0" presStyleCnt="5"/>
      <dgm:spPr/>
      <dgm:t>
        <a:bodyPr/>
        <a:lstStyle/>
        <a:p>
          <a:endParaRPr lang="en-US"/>
        </a:p>
      </dgm:t>
    </dgm:pt>
    <dgm:pt modelId="{03DB92FD-971A-4447-9565-D83770DC1DA9}" type="pres">
      <dgm:prSet presAssocID="{D81C1965-16D9-4004-BD9A-8B13773A5B11}" presName="connectorText" presStyleLbl="sibTrans1D1" presStyleIdx="0" presStyleCnt="5"/>
      <dgm:spPr/>
      <dgm:t>
        <a:bodyPr/>
        <a:lstStyle/>
        <a:p>
          <a:endParaRPr lang="en-US"/>
        </a:p>
      </dgm:t>
    </dgm:pt>
    <dgm:pt modelId="{1F17E287-AB36-4E6C-9CEB-91D7AA56B468}" type="pres">
      <dgm:prSet presAssocID="{AB5630F8-A97B-41D7-B8E1-48B3DFF49D89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D4903A0-AEBB-44FC-9665-09BACE2B7C53}" type="pres">
      <dgm:prSet presAssocID="{2A044C55-1E17-41B3-A0FF-790AD4456DED}" presName="sibTrans" presStyleLbl="sibTrans1D1" presStyleIdx="1" presStyleCnt="5"/>
      <dgm:spPr/>
      <dgm:t>
        <a:bodyPr/>
        <a:lstStyle/>
        <a:p>
          <a:endParaRPr lang="en-US"/>
        </a:p>
      </dgm:t>
    </dgm:pt>
    <dgm:pt modelId="{916B558F-878F-47C1-9903-E6638DA3516C}" type="pres">
      <dgm:prSet presAssocID="{2A044C55-1E17-41B3-A0FF-790AD4456DED}" presName="connectorText" presStyleLbl="sibTrans1D1" presStyleIdx="1" presStyleCnt="5"/>
      <dgm:spPr/>
      <dgm:t>
        <a:bodyPr/>
        <a:lstStyle/>
        <a:p>
          <a:endParaRPr lang="en-US"/>
        </a:p>
      </dgm:t>
    </dgm:pt>
    <dgm:pt modelId="{28A76BA2-CE39-40F1-A4C5-81D51AF7378C}" type="pres">
      <dgm:prSet presAssocID="{3C211F05-0FD8-4D74-BDC7-18F48F6D2D70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0A8AE22-6BE0-4D34-810C-1AAE81270BCF}" type="pres">
      <dgm:prSet presAssocID="{66CAFC22-B1CC-4859-BB60-F70219667C70}" presName="sibTrans" presStyleLbl="sibTrans1D1" presStyleIdx="2" presStyleCnt="5"/>
      <dgm:spPr/>
      <dgm:t>
        <a:bodyPr/>
        <a:lstStyle/>
        <a:p>
          <a:endParaRPr lang="en-US"/>
        </a:p>
      </dgm:t>
    </dgm:pt>
    <dgm:pt modelId="{C8DF74E8-841C-4875-8698-8F7B3DA38942}" type="pres">
      <dgm:prSet presAssocID="{66CAFC22-B1CC-4859-BB60-F70219667C70}" presName="connectorText" presStyleLbl="sibTrans1D1" presStyleIdx="2" presStyleCnt="5"/>
      <dgm:spPr/>
      <dgm:t>
        <a:bodyPr/>
        <a:lstStyle/>
        <a:p>
          <a:endParaRPr lang="en-US"/>
        </a:p>
      </dgm:t>
    </dgm:pt>
    <dgm:pt modelId="{C159907B-B5BD-4977-B43B-37C45CAE5B50}" type="pres">
      <dgm:prSet presAssocID="{8237E78B-EDB8-4C75-B056-E72F987C0F1B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F7550FC-7E11-4D99-848E-296B7D56A28A}" type="pres">
      <dgm:prSet presAssocID="{6F4E4A3F-CEF7-40B6-9C7E-D01A20733A58}" presName="sibTrans" presStyleLbl="sibTrans1D1" presStyleIdx="3" presStyleCnt="5"/>
      <dgm:spPr/>
      <dgm:t>
        <a:bodyPr/>
        <a:lstStyle/>
        <a:p>
          <a:endParaRPr lang="en-US"/>
        </a:p>
      </dgm:t>
    </dgm:pt>
    <dgm:pt modelId="{7EFEF708-8F0C-43CB-B147-38317F2D0D91}" type="pres">
      <dgm:prSet presAssocID="{6F4E4A3F-CEF7-40B6-9C7E-D01A20733A58}" presName="connectorText" presStyleLbl="sibTrans1D1" presStyleIdx="3" presStyleCnt="5"/>
      <dgm:spPr/>
      <dgm:t>
        <a:bodyPr/>
        <a:lstStyle/>
        <a:p>
          <a:endParaRPr lang="en-US"/>
        </a:p>
      </dgm:t>
    </dgm:pt>
    <dgm:pt modelId="{D5076CD2-A739-4F40-B53A-A0B74283E97A}" type="pres">
      <dgm:prSet presAssocID="{43567839-9A0E-490F-8910-45854D863166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85CEEB9-458C-4951-A43C-9C6433ECEEED}" type="pres">
      <dgm:prSet presAssocID="{6D414C37-C54A-4346-A1F7-437F45A3F99E}" presName="sibTrans" presStyleLbl="sibTrans1D1" presStyleIdx="4" presStyleCnt="5"/>
      <dgm:spPr/>
      <dgm:t>
        <a:bodyPr/>
        <a:lstStyle/>
        <a:p>
          <a:endParaRPr lang="en-US"/>
        </a:p>
      </dgm:t>
    </dgm:pt>
    <dgm:pt modelId="{6139EE24-1A30-4E91-BF05-FEB226E4ABF0}" type="pres">
      <dgm:prSet presAssocID="{6D414C37-C54A-4346-A1F7-437F45A3F99E}" presName="connectorText" presStyleLbl="sibTrans1D1" presStyleIdx="4" presStyleCnt="5"/>
      <dgm:spPr/>
      <dgm:t>
        <a:bodyPr/>
        <a:lstStyle/>
        <a:p>
          <a:endParaRPr lang="en-US"/>
        </a:p>
      </dgm:t>
    </dgm:pt>
    <dgm:pt modelId="{FA23A5D7-057B-42F8-9ADA-A583B329089E}" type="pres">
      <dgm:prSet presAssocID="{02F191FF-1E25-45E4-9294-59A6E04B14FC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9F8EC6C-D172-457F-A8EB-86FA5475263A}" type="presOf" srcId="{F93EB7BF-CA65-4921-BAC3-AEF3D8445EDF}" destId="{C159907B-B5BD-4977-B43B-37C45CAE5B50}" srcOrd="0" destOrd="2" presId="urn:microsoft.com/office/officeart/2005/8/layout/bProcess3"/>
    <dgm:cxn modelId="{B8D32530-7889-4806-9D68-930ACDBED92D}" srcId="{AB5630F8-A97B-41D7-B8E1-48B3DFF49D89}" destId="{4AC20ABC-EEA1-44AE-8FDE-B496B97CCA65}" srcOrd="1" destOrd="0" parTransId="{D7B51E38-988A-49E1-A5A3-9E9E65CFF846}" sibTransId="{B5D4911A-1ECD-460E-9EE8-FB29E6E3276D}"/>
    <dgm:cxn modelId="{35777EF3-B084-4D0B-BC1C-6A40871CD294}" srcId="{02F191FF-1E25-45E4-9294-59A6E04B14FC}" destId="{4774A170-BC83-4D4D-9159-58BF4F6EC018}" srcOrd="0" destOrd="0" parTransId="{79B1AB34-C402-4BBB-BCC2-CEED4FFAB016}" sibTransId="{CE80617B-9026-4F7C-A969-8DF6C7309A4F}"/>
    <dgm:cxn modelId="{751355EE-7BE3-4E95-B798-3F136D2C9344}" type="presOf" srcId="{9AD33069-1EB5-41E0-AC46-CAEDA47F8D6E}" destId="{1F17E287-AB36-4E6C-9CEB-91D7AA56B468}" srcOrd="0" destOrd="1" presId="urn:microsoft.com/office/officeart/2005/8/layout/bProcess3"/>
    <dgm:cxn modelId="{E1B47C48-7151-444B-A0B4-AAA0BDA01257}" type="presOf" srcId="{2A044C55-1E17-41B3-A0FF-790AD4456DED}" destId="{916B558F-878F-47C1-9903-E6638DA3516C}" srcOrd="1" destOrd="0" presId="urn:microsoft.com/office/officeart/2005/8/layout/bProcess3"/>
    <dgm:cxn modelId="{04BBBE1E-5282-4FB8-9F47-13263FB9C012}" type="presOf" srcId="{2A02D7A8-E7D9-406F-897C-98B7280595CF}" destId="{0D069879-9731-44A6-91F7-AA88F19D1529}" srcOrd="0" destOrd="2" presId="urn:microsoft.com/office/officeart/2005/8/layout/bProcess3"/>
    <dgm:cxn modelId="{45FE097B-F1ED-4F5F-B5C5-534D5DB3B80A}" type="presOf" srcId="{6D414C37-C54A-4346-A1F7-437F45A3F99E}" destId="{6139EE24-1A30-4E91-BF05-FEB226E4ABF0}" srcOrd="1" destOrd="0" presId="urn:microsoft.com/office/officeart/2005/8/layout/bProcess3"/>
    <dgm:cxn modelId="{9B374535-81DF-48BD-A247-D0F0EA7D0438}" srcId="{CF138095-E6F0-41A1-B9CC-A842DA5B7886}" destId="{43567839-9A0E-490F-8910-45854D863166}" srcOrd="4" destOrd="0" parTransId="{1E042A38-12CE-4C29-9679-0CF6A6B56959}" sibTransId="{6D414C37-C54A-4346-A1F7-437F45A3F99E}"/>
    <dgm:cxn modelId="{01A3C64F-2F16-42F8-8614-B3F39D0ED0F9}" srcId="{CF138095-E6F0-41A1-B9CC-A842DA5B7886}" destId="{AB5630F8-A97B-41D7-B8E1-48B3DFF49D89}" srcOrd="1" destOrd="0" parTransId="{7CEC7132-8EF2-4C17-BBAC-D93805B87A64}" sibTransId="{2A044C55-1E17-41B3-A0FF-790AD4456DED}"/>
    <dgm:cxn modelId="{AA4F505E-43B8-426C-A743-DC190156FC58}" srcId="{43567839-9A0E-490F-8910-45854D863166}" destId="{60FBED60-2A8B-46B1-B1E5-5C26434C53E9}" srcOrd="0" destOrd="0" parTransId="{894B08B6-4194-465F-9304-C4F13749094C}" sibTransId="{7F17ACE6-80E0-4D6A-B49F-DD742F089005}"/>
    <dgm:cxn modelId="{6A549AD3-3F1C-4745-9644-8571C8B76050}" srcId="{CF138095-E6F0-41A1-B9CC-A842DA5B7886}" destId="{3C211F05-0FD8-4D74-BDC7-18F48F6D2D70}" srcOrd="2" destOrd="0" parTransId="{BAB775E4-9964-4990-88E2-32383DB85C38}" sibTransId="{66CAFC22-B1CC-4859-BB60-F70219667C70}"/>
    <dgm:cxn modelId="{A7D83B65-DAAD-4059-BDF7-24CFC1AB1E6E}" type="presOf" srcId="{3C211F05-0FD8-4D74-BDC7-18F48F6D2D70}" destId="{28A76BA2-CE39-40F1-A4C5-81D51AF7378C}" srcOrd="0" destOrd="0" presId="urn:microsoft.com/office/officeart/2005/8/layout/bProcess3"/>
    <dgm:cxn modelId="{899F907F-DDC8-4FDF-8E46-B3A7CD124280}" type="presOf" srcId="{6D414C37-C54A-4346-A1F7-437F45A3F99E}" destId="{585CEEB9-458C-4951-A43C-9C6433ECEEED}" srcOrd="0" destOrd="0" presId="urn:microsoft.com/office/officeart/2005/8/layout/bProcess3"/>
    <dgm:cxn modelId="{E46722B9-00E5-40D8-BCC7-A998F948F0E2}" srcId="{20AE7E1F-0CE8-4143-9327-B3C4859E3E2A}" destId="{2A02D7A8-E7D9-406F-897C-98B7280595CF}" srcOrd="1" destOrd="0" parTransId="{0E594C0C-8EA5-465D-97CC-D1A297C9F139}" sibTransId="{28CC1A39-953F-4B74-9071-5AF2867D13E5}"/>
    <dgm:cxn modelId="{D1CA1E99-9CBC-4690-BEB3-B9EB6D4A7521}" type="presOf" srcId="{D7E158A7-B090-4255-8EA8-E4F76C25A7C7}" destId="{C159907B-B5BD-4977-B43B-37C45CAE5B50}" srcOrd="0" destOrd="1" presId="urn:microsoft.com/office/officeart/2005/8/layout/bProcess3"/>
    <dgm:cxn modelId="{D4853FCB-0878-4146-95BD-897CB01A85F9}" srcId="{20AE7E1F-0CE8-4143-9327-B3C4859E3E2A}" destId="{255308ED-52CF-47D2-967C-91F9646CF87B}" srcOrd="0" destOrd="0" parTransId="{82090F68-3AAF-432A-A326-2D3F2374D715}" sibTransId="{850DEB23-6461-41D0-A9F6-D139DA3CCC35}"/>
    <dgm:cxn modelId="{6FCE9D98-2440-441A-80E8-F4BC05B9010E}" type="presOf" srcId="{02F191FF-1E25-45E4-9294-59A6E04B14FC}" destId="{FA23A5D7-057B-42F8-9ADA-A583B329089E}" srcOrd="0" destOrd="0" presId="urn:microsoft.com/office/officeart/2005/8/layout/bProcess3"/>
    <dgm:cxn modelId="{CAFB9972-C6DC-4F48-A6F4-FDE0409D19E7}" type="presOf" srcId="{66CAFC22-B1CC-4859-BB60-F70219667C70}" destId="{F0A8AE22-6BE0-4D34-810C-1AAE81270BCF}" srcOrd="0" destOrd="0" presId="urn:microsoft.com/office/officeart/2005/8/layout/bProcess3"/>
    <dgm:cxn modelId="{8E7F11C4-38A3-49EA-BEBA-626FBFBCCB72}" type="presOf" srcId="{6F4E4A3F-CEF7-40B6-9C7E-D01A20733A58}" destId="{7EFEF708-8F0C-43CB-B147-38317F2D0D91}" srcOrd="1" destOrd="0" presId="urn:microsoft.com/office/officeart/2005/8/layout/bProcess3"/>
    <dgm:cxn modelId="{171F7321-CD8E-4154-9114-3C5952DBD0B2}" srcId="{CF138095-E6F0-41A1-B9CC-A842DA5B7886}" destId="{02F191FF-1E25-45E4-9294-59A6E04B14FC}" srcOrd="5" destOrd="0" parTransId="{DF8A7061-9CF5-4DC0-ACB4-6BE0688E54D9}" sibTransId="{BA899818-B3CF-4951-9BDB-0DCB906EFFA9}"/>
    <dgm:cxn modelId="{01EB7BA8-32CF-467D-B095-7ABA6270E733}" type="presOf" srcId="{D81C1965-16D9-4004-BD9A-8B13773A5B11}" destId="{03DB92FD-971A-4447-9565-D83770DC1DA9}" srcOrd="1" destOrd="0" presId="urn:microsoft.com/office/officeart/2005/8/layout/bProcess3"/>
    <dgm:cxn modelId="{A1244E8B-1EF1-4C9B-8256-DDC2E30B11E0}" srcId="{43567839-9A0E-490F-8910-45854D863166}" destId="{ACCF0FA1-F1B5-4FC2-A236-B841E69CBAD8}" srcOrd="1" destOrd="0" parTransId="{9CC67AE0-ABAE-4AD4-8FCC-1CEEEF905A9C}" sibTransId="{642B7791-FBD5-4147-A405-0A813343DCF6}"/>
    <dgm:cxn modelId="{107BE93C-0584-449F-92F4-48DEB239D8AC}" type="presOf" srcId="{AB5630F8-A97B-41D7-B8E1-48B3DFF49D89}" destId="{1F17E287-AB36-4E6C-9CEB-91D7AA56B468}" srcOrd="0" destOrd="0" presId="urn:microsoft.com/office/officeart/2005/8/layout/bProcess3"/>
    <dgm:cxn modelId="{C0FB8D3B-1FD5-4AF6-BD2A-505137765F8F}" srcId="{02F191FF-1E25-45E4-9294-59A6E04B14FC}" destId="{1BE72C35-5FB2-4C42-99CA-D12EA205B916}" srcOrd="1" destOrd="0" parTransId="{636DBD2F-76EB-47B1-876E-E0749DE690AB}" sibTransId="{210A5106-0889-4583-B0A1-0A37C8C3229C}"/>
    <dgm:cxn modelId="{C2F3898F-37C6-4167-8222-B1BC9AC0B033}" type="presOf" srcId="{4774A170-BC83-4D4D-9159-58BF4F6EC018}" destId="{FA23A5D7-057B-42F8-9ADA-A583B329089E}" srcOrd="0" destOrd="1" presId="urn:microsoft.com/office/officeart/2005/8/layout/bProcess3"/>
    <dgm:cxn modelId="{6B5AEB7D-D1B1-479A-8AD0-5D8362214ABA}" type="presOf" srcId="{60FBED60-2A8B-46B1-B1E5-5C26434C53E9}" destId="{D5076CD2-A739-4F40-B53A-A0B74283E97A}" srcOrd="0" destOrd="1" presId="urn:microsoft.com/office/officeart/2005/8/layout/bProcess3"/>
    <dgm:cxn modelId="{3F2DD5A4-5449-4C2C-808E-691E064DCBBD}" srcId="{8237E78B-EDB8-4C75-B056-E72F987C0F1B}" destId="{D7E158A7-B090-4255-8EA8-E4F76C25A7C7}" srcOrd="0" destOrd="0" parTransId="{AB61B085-FFCC-4688-B2DB-00514846AD11}" sibTransId="{1CF485FC-29FF-4FB1-8780-444F7BF22414}"/>
    <dgm:cxn modelId="{BE76FAEB-8AFF-4E03-8659-5BA15086629D}" type="presOf" srcId="{2A044C55-1E17-41B3-A0FF-790AD4456DED}" destId="{CD4903A0-AEBB-44FC-9665-09BACE2B7C53}" srcOrd="0" destOrd="0" presId="urn:microsoft.com/office/officeart/2005/8/layout/bProcess3"/>
    <dgm:cxn modelId="{D75A77C9-C5DB-4163-94ED-26021D001048}" type="presOf" srcId="{CF138095-E6F0-41A1-B9CC-A842DA5B7886}" destId="{2C5480F5-F6FE-4DBC-ADBD-DF0930B7CC3C}" srcOrd="0" destOrd="0" presId="urn:microsoft.com/office/officeart/2005/8/layout/bProcess3"/>
    <dgm:cxn modelId="{5F0467B6-41E6-4DEB-8875-6BDC5E7894D1}" type="presOf" srcId="{8237E78B-EDB8-4C75-B056-E72F987C0F1B}" destId="{C159907B-B5BD-4977-B43B-37C45CAE5B50}" srcOrd="0" destOrd="0" presId="urn:microsoft.com/office/officeart/2005/8/layout/bProcess3"/>
    <dgm:cxn modelId="{88A60B62-3640-4D9F-A07F-91DE27C5CC51}" srcId="{8237E78B-EDB8-4C75-B056-E72F987C0F1B}" destId="{F93EB7BF-CA65-4921-BAC3-AEF3D8445EDF}" srcOrd="1" destOrd="0" parTransId="{1DFF7654-96A2-4EAD-8DE4-365421F8602E}" sibTransId="{1C52544E-0982-4625-A326-8F32F16C8D50}"/>
    <dgm:cxn modelId="{A4E3F197-496E-4677-BC67-298CCA6A5D59}" type="presOf" srcId="{6F4E4A3F-CEF7-40B6-9C7E-D01A20733A58}" destId="{1F7550FC-7E11-4D99-848E-296B7D56A28A}" srcOrd="0" destOrd="0" presId="urn:microsoft.com/office/officeart/2005/8/layout/bProcess3"/>
    <dgm:cxn modelId="{DA885049-9EA1-40DE-BB21-58A8BE72AA0C}" type="presOf" srcId="{849DF771-AB40-4D52-9A53-4DC2A674C28C}" destId="{28A76BA2-CE39-40F1-A4C5-81D51AF7378C}" srcOrd="0" destOrd="1" presId="urn:microsoft.com/office/officeart/2005/8/layout/bProcess3"/>
    <dgm:cxn modelId="{C3F6046F-BA35-4B98-8C98-70D8ED870B7A}" type="presOf" srcId="{D81C1965-16D9-4004-BD9A-8B13773A5B11}" destId="{EB271FB8-10F7-4A64-AA4B-9C71191F5BEE}" srcOrd="0" destOrd="0" presId="urn:microsoft.com/office/officeart/2005/8/layout/bProcess3"/>
    <dgm:cxn modelId="{A003A4AE-DB5C-4BDE-B0CF-7C2DB10E495D}" srcId="{3C211F05-0FD8-4D74-BDC7-18F48F6D2D70}" destId="{849DF771-AB40-4D52-9A53-4DC2A674C28C}" srcOrd="0" destOrd="0" parTransId="{3796BE59-2C18-4037-9C72-54028C5423F8}" sibTransId="{43FAD2E2-DE50-4745-B1F5-05271F5F19BF}"/>
    <dgm:cxn modelId="{256A5679-1C09-4755-90E9-547B60DA0350}" type="presOf" srcId="{255308ED-52CF-47D2-967C-91F9646CF87B}" destId="{0D069879-9731-44A6-91F7-AA88F19D1529}" srcOrd="0" destOrd="1" presId="urn:microsoft.com/office/officeart/2005/8/layout/bProcess3"/>
    <dgm:cxn modelId="{054ECB48-B10E-4410-98C6-F1CCC7A7CC89}" type="presOf" srcId="{ACCF0FA1-F1B5-4FC2-A236-B841E69CBAD8}" destId="{D5076CD2-A739-4F40-B53A-A0B74283E97A}" srcOrd="0" destOrd="2" presId="urn:microsoft.com/office/officeart/2005/8/layout/bProcess3"/>
    <dgm:cxn modelId="{F7D175D9-FD12-42D6-9113-2369F14CBC1E}" srcId="{CF138095-E6F0-41A1-B9CC-A842DA5B7886}" destId="{8237E78B-EDB8-4C75-B056-E72F987C0F1B}" srcOrd="3" destOrd="0" parTransId="{3DFBAF3C-BF46-4B19-80EC-A3755F56B749}" sibTransId="{6F4E4A3F-CEF7-40B6-9C7E-D01A20733A58}"/>
    <dgm:cxn modelId="{0C416954-0E6D-44F6-B5C5-6F5D5896B692}" srcId="{AB5630F8-A97B-41D7-B8E1-48B3DFF49D89}" destId="{9AD33069-1EB5-41E0-AC46-CAEDA47F8D6E}" srcOrd="0" destOrd="0" parTransId="{400301E0-643F-4722-8B08-4BB5449C29C8}" sibTransId="{22A73CCF-222C-45CB-8A66-CCF10F312D09}"/>
    <dgm:cxn modelId="{617C095E-A7E4-4CF9-B7DA-21B20E2D9413}" type="presOf" srcId="{20AE7E1F-0CE8-4143-9327-B3C4859E3E2A}" destId="{0D069879-9731-44A6-91F7-AA88F19D1529}" srcOrd="0" destOrd="0" presId="urn:microsoft.com/office/officeart/2005/8/layout/bProcess3"/>
    <dgm:cxn modelId="{A1C3F9E9-E74B-4C05-9781-497B9A78F055}" srcId="{CF138095-E6F0-41A1-B9CC-A842DA5B7886}" destId="{20AE7E1F-0CE8-4143-9327-B3C4859E3E2A}" srcOrd="0" destOrd="0" parTransId="{C547C38C-1F97-4CD7-AA64-F8EA4DB9C3FF}" sibTransId="{D81C1965-16D9-4004-BD9A-8B13773A5B11}"/>
    <dgm:cxn modelId="{C2E499FB-A6E3-4C6C-989B-80D459F84828}" type="presOf" srcId="{66CAFC22-B1CC-4859-BB60-F70219667C70}" destId="{C8DF74E8-841C-4875-8698-8F7B3DA38942}" srcOrd="1" destOrd="0" presId="urn:microsoft.com/office/officeart/2005/8/layout/bProcess3"/>
    <dgm:cxn modelId="{17556AB9-640A-4E07-9578-9C5BC4D96094}" type="presOf" srcId="{43567839-9A0E-490F-8910-45854D863166}" destId="{D5076CD2-A739-4F40-B53A-A0B74283E97A}" srcOrd="0" destOrd="0" presId="urn:microsoft.com/office/officeart/2005/8/layout/bProcess3"/>
    <dgm:cxn modelId="{12189EEE-DE92-4947-8F28-BC48039AC2B6}" type="presOf" srcId="{4AC20ABC-EEA1-44AE-8FDE-B496B97CCA65}" destId="{1F17E287-AB36-4E6C-9CEB-91D7AA56B468}" srcOrd="0" destOrd="2" presId="urn:microsoft.com/office/officeart/2005/8/layout/bProcess3"/>
    <dgm:cxn modelId="{5FDF018F-4F97-4B96-888D-6978589B3216}" type="presOf" srcId="{1BE72C35-5FB2-4C42-99CA-D12EA205B916}" destId="{FA23A5D7-057B-42F8-9ADA-A583B329089E}" srcOrd="0" destOrd="2" presId="urn:microsoft.com/office/officeart/2005/8/layout/bProcess3"/>
    <dgm:cxn modelId="{CB5AA010-115F-444F-8326-F5F551EA9B6A}" type="presParOf" srcId="{2C5480F5-F6FE-4DBC-ADBD-DF0930B7CC3C}" destId="{0D069879-9731-44A6-91F7-AA88F19D1529}" srcOrd="0" destOrd="0" presId="urn:microsoft.com/office/officeart/2005/8/layout/bProcess3"/>
    <dgm:cxn modelId="{62CD5793-D7BF-4527-87C5-1E8DFCAD061D}" type="presParOf" srcId="{2C5480F5-F6FE-4DBC-ADBD-DF0930B7CC3C}" destId="{EB271FB8-10F7-4A64-AA4B-9C71191F5BEE}" srcOrd="1" destOrd="0" presId="urn:microsoft.com/office/officeart/2005/8/layout/bProcess3"/>
    <dgm:cxn modelId="{593F9666-AE95-405A-9AAD-24C222EE576B}" type="presParOf" srcId="{EB271FB8-10F7-4A64-AA4B-9C71191F5BEE}" destId="{03DB92FD-971A-4447-9565-D83770DC1DA9}" srcOrd="0" destOrd="0" presId="urn:microsoft.com/office/officeart/2005/8/layout/bProcess3"/>
    <dgm:cxn modelId="{3BDB924D-5198-49F1-9376-882872F8A263}" type="presParOf" srcId="{2C5480F5-F6FE-4DBC-ADBD-DF0930B7CC3C}" destId="{1F17E287-AB36-4E6C-9CEB-91D7AA56B468}" srcOrd="2" destOrd="0" presId="urn:microsoft.com/office/officeart/2005/8/layout/bProcess3"/>
    <dgm:cxn modelId="{3BEDCF1D-9D38-40E8-B0BC-C0A0EF521473}" type="presParOf" srcId="{2C5480F5-F6FE-4DBC-ADBD-DF0930B7CC3C}" destId="{CD4903A0-AEBB-44FC-9665-09BACE2B7C53}" srcOrd="3" destOrd="0" presId="urn:microsoft.com/office/officeart/2005/8/layout/bProcess3"/>
    <dgm:cxn modelId="{AA3F5380-1D1D-416B-B3F2-33D61BF4D9C4}" type="presParOf" srcId="{CD4903A0-AEBB-44FC-9665-09BACE2B7C53}" destId="{916B558F-878F-47C1-9903-E6638DA3516C}" srcOrd="0" destOrd="0" presId="urn:microsoft.com/office/officeart/2005/8/layout/bProcess3"/>
    <dgm:cxn modelId="{E7F86262-7EEE-46D6-877B-847A9246BC14}" type="presParOf" srcId="{2C5480F5-F6FE-4DBC-ADBD-DF0930B7CC3C}" destId="{28A76BA2-CE39-40F1-A4C5-81D51AF7378C}" srcOrd="4" destOrd="0" presId="urn:microsoft.com/office/officeart/2005/8/layout/bProcess3"/>
    <dgm:cxn modelId="{DD7BA386-4530-4B4E-9925-A5D220E08814}" type="presParOf" srcId="{2C5480F5-F6FE-4DBC-ADBD-DF0930B7CC3C}" destId="{F0A8AE22-6BE0-4D34-810C-1AAE81270BCF}" srcOrd="5" destOrd="0" presId="urn:microsoft.com/office/officeart/2005/8/layout/bProcess3"/>
    <dgm:cxn modelId="{8552C884-CAF1-40EB-9D7A-E7EADC9DE519}" type="presParOf" srcId="{F0A8AE22-6BE0-4D34-810C-1AAE81270BCF}" destId="{C8DF74E8-841C-4875-8698-8F7B3DA38942}" srcOrd="0" destOrd="0" presId="urn:microsoft.com/office/officeart/2005/8/layout/bProcess3"/>
    <dgm:cxn modelId="{A8877A4E-A519-482A-B10B-E10747AE27F9}" type="presParOf" srcId="{2C5480F5-F6FE-4DBC-ADBD-DF0930B7CC3C}" destId="{C159907B-B5BD-4977-B43B-37C45CAE5B50}" srcOrd="6" destOrd="0" presId="urn:microsoft.com/office/officeart/2005/8/layout/bProcess3"/>
    <dgm:cxn modelId="{72FBC38F-E89A-4B86-9A86-62CE5D5276D8}" type="presParOf" srcId="{2C5480F5-F6FE-4DBC-ADBD-DF0930B7CC3C}" destId="{1F7550FC-7E11-4D99-848E-296B7D56A28A}" srcOrd="7" destOrd="0" presId="urn:microsoft.com/office/officeart/2005/8/layout/bProcess3"/>
    <dgm:cxn modelId="{AAE14AC0-F5C4-4451-B519-3A2A9397FAC0}" type="presParOf" srcId="{1F7550FC-7E11-4D99-848E-296B7D56A28A}" destId="{7EFEF708-8F0C-43CB-B147-38317F2D0D91}" srcOrd="0" destOrd="0" presId="urn:microsoft.com/office/officeart/2005/8/layout/bProcess3"/>
    <dgm:cxn modelId="{888C29DC-EE4A-411D-B6E7-8935DEA25189}" type="presParOf" srcId="{2C5480F5-F6FE-4DBC-ADBD-DF0930B7CC3C}" destId="{D5076CD2-A739-4F40-B53A-A0B74283E97A}" srcOrd="8" destOrd="0" presId="urn:microsoft.com/office/officeart/2005/8/layout/bProcess3"/>
    <dgm:cxn modelId="{DFE5FBF5-E194-4FB3-B4A7-8C985FC6571D}" type="presParOf" srcId="{2C5480F5-F6FE-4DBC-ADBD-DF0930B7CC3C}" destId="{585CEEB9-458C-4951-A43C-9C6433ECEEED}" srcOrd="9" destOrd="0" presId="urn:microsoft.com/office/officeart/2005/8/layout/bProcess3"/>
    <dgm:cxn modelId="{E826CDFD-7AE0-4F6B-96EB-8D478E128254}" type="presParOf" srcId="{585CEEB9-458C-4951-A43C-9C6433ECEEED}" destId="{6139EE24-1A30-4E91-BF05-FEB226E4ABF0}" srcOrd="0" destOrd="0" presId="urn:microsoft.com/office/officeart/2005/8/layout/bProcess3"/>
    <dgm:cxn modelId="{314CDC13-531F-4DE1-8139-17DC450E20BA}" type="presParOf" srcId="{2C5480F5-F6FE-4DBC-ADBD-DF0930B7CC3C}" destId="{FA23A5D7-057B-42F8-9ADA-A583B329089E}" srcOrd="10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B271FB8-10F7-4A64-AA4B-9C71191F5BEE}">
      <dsp:nvSpPr>
        <dsp:cNvPr id="0" name=""/>
        <dsp:cNvSpPr/>
      </dsp:nvSpPr>
      <dsp:spPr>
        <a:xfrm>
          <a:off x="2333902" y="1306276"/>
          <a:ext cx="505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05188" y="45720"/>
              </a:lnTo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2573101" y="1349317"/>
        <a:ext cx="26789" cy="5357"/>
      </dsp:txXfrm>
    </dsp:sp>
    <dsp:sp modelId="{0D069879-9731-44A6-91F7-AA88F19D1529}">
      <dsp:nvSpPr>
        <dsp:cNvPr id="0" name=""/>
        <dsp:cNvSpPr/>
      </dsp:nvSpPr>
      <dsp:spPr>
        <a:xfrm>
          <a:off x="6188" y="653142"/>
          <a:ext cx="2329513" cy="1397708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/>
            <a:t>Akuisisi Data</a:t>
          </a:r>
          <a:endParaRPr lang="en-US" sz="14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Primary</a:t>
          </a:r>
          <a:endParaRPr lang="en-US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Secondary</a:t>
          </a:r>
          <a:endParaRPr lang="en-US" sz="1100" kern="1200" dirty="0"/>
        </a:p>
      </dsp:txBody>
      <dsp:txXfrm>
        <a:off x="6188" y="653142"/>
        <a:ext cx="2329513" cy="1397708"/>
      </dsp:txXfrm>
    </dsp:sp>
    <dsp:sp modelId="{CD4903A0-AEBB-44FC-9665-09BACE2B7C53}">
      <dsp:nvSpPr>
        <dsp:cNvPr id="0" name=""/>
        <dsp:cNvSpPr/>
      </dsp:nvSpPr>
      <dsp:spPr>
        <a:xfrm>
          <a:off x="5199204" y="1306276"/>
          <a:ext cx="505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05188" y="45720"/>
              </a:lnTo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438403" y="1349317"/>
        <a:ext cx="26789" cy="5357"/>
      </dsp:txXfrm>
    </dsp:sp>
    <dsp:sp modelId="{1F17E287-AB36-4E6C-9CEB-91D7AA56B468}">
      <dsp:nvSpPr>
        <dsp:cNvPr id="0" name=""/>
        <dsp:cNvSpPr/>
      </dsp:nvSpPr>
      <dsp:spPr>
        <a:xfrm>
          <a:off x="2871490" y="653142"/>
          <a:ext cx="2329513" cy="1397708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b="1" kern="1200" dirty="0" smtClean="0"/>
            <a:t>Representasi Data</a:t>
          </a:r>
          <a:endParaRPr lang="en-US" sz="1400" b="1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b="1" kern="1200" dirty="0" smtClean="0"/>
            <a:t>Pre-Processing</a:t>
          </a:r>
          <a:endParaRPr lang="en-US" sz="1100" b="1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b="1" kern="1200" dirty="0" smtClean="0"/>
            <a:t>Transformasi</a:t>
          </a:r>
          <a:endParaRPr lang="en-US" sz="1100" b="1" kern="1200" dirty="0"/>
        </a:p>
      </dsp:txBody>
      <dsp:txXfrm>
        <a:off x="2871490" y="653142"/>
        <a:ext cx="2329513" cy="1397708"/>
      </dsp:txXfrm>
    </dsp:sp>
    <dsp:sp modelId="{F0A8AE22-6BE0-4D34-810C-1AAE81270BCF}">
      <dsp:nvSpPr>
        <dsp:cNvPr id="0" name=""/>
        <dsp:cNvSpPr/>
      </dsp:nvSpPr>
      <dsp:spPr>
        <a:xfrm>
          <a:off x="1170945" y="2049050"/>
          <a:ext cx="5730604" cy="505188"/>
        </a:xfrm>
        <a:custGeom>
          <a:avLst/>
          <a:gdLst/>
          <a:ahLst/>
          <a:cxnLst/>
          <a:rect l="0" t="0" r="0" b="0"/>
          <a:pathLst>
            <a:path>
              <a:moveTo>
                <a:pt x="5730604" y="0"/>
              </a:moveTo>
              <a:lnTo>
                <a:pt x="5730604" y="269694"/>
              </a:lnTo>
              <a:lnTo>
                <a:pt x="0" y="269694"/>
              </a:lnTo>
              <a:lnTo>
                <a:pt x="0" y="505188"/>
              </a:lnTo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892357" y="2298965"/>
        <a:ext cx="287779" cy="5357"/>
      </dsp:txXfrm>
    </dsp:sp>
    <dsp:sp modelId="{28A76BA2-CE39-40F1-A4C5-81D51AF7378C}">
      <dsp:nvSpPr>
        <dsp:cNvPr id="0" name=""/>
        <dsp:cNvSpPr/>
      </dsp:nvSpPr>
      <dsp:spPr>
        <a:xfrm>
          <a:off x="5736792" y="653142"/>
          <a:ext cx="2329513" cy="1397708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0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b="1" kern="1200" dirty="0" smtClean="0"/>
            <a:t>Data Properti/Descriptor</a:t>
          </a:r>
          <a:endParaRPr lang="en-US" sz="1400" b="1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b="1" kern="1200" dirty="0" smtClean="0"/>
            <a:t>Ektraksi Ciri</a:t>
          </a:r>
          <a:endParaRPr lang="en-US" sz="1100" b="1" kern="1200" dirty="0"/>
        </a:p>
      </dsp:txBody>
      <dsp:txXfrm>
        <a:off x="5736792" y="653142"/>
        <a:ext cx="2329513" cy="1397708"/>
      </dsp:txXfrm>
    </dsp:sp>
    <dsp:sp modelId="{1F7550FC-7E11-4D99-848E-296B7D56A28A}">
      <dsp:nvSpPr>
        <dsp:cNvPr id="0" name=""/>
        <dsp:cNvSpPr/>
      </dsp:nvSpPr>
      <dsp:spPr>
        <a:xfrm>
          <a:off x="2333902" y="3239772"/>
          <a:ext cx="505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05188" y="45720"/>
              </a:lnTo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2573101" y="3282813"/>
        <a:ext cx="26789" cy="5357"/>
      </dsp:txXfrm>
    </dsp:sp>
    <dsp:sp modelId="{C159907B-B5BD-4977-B43B-37C45CAE5B50}">
      <dsp:nvSpPr>
        <dsp:cNvPr id="0" name=""/>
        <dsp:cNvSpPr/>
      </dsp:nvSpPr>
      <dsp:spPr>
        <a:xfrm>
          <a:off x="6188" y="2586638"/>
          <a:ext cx="2329513" cy="1397708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/>
            <a:t>Knowledge Based</a:t>
          </a:r>
          <a:endParaRPr lang="en-US" sz="14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Model</a:t>
          </a:r>
          <a:endParaRPr lang="en-US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Clasifier</a:t>
          </a:r>
          <a:endParaRPr lang="en-US" sz="1100" kern="1200" dirty="0"/>
        </a:p>
      </dsp:txBody>
      <dsp:txXfrm>
        <a:off x="6188" y="2586638"/>
        <a:ext cx="2329513" cy="1397708"/>
      </dsp:txXfrm>
    </dsp:sp>
    <dsp:sp modelId="{585CEEB9-458C-4951-A43C-9C6433ECEEED}">
      <dsp:nvSpPr>
        <dsp:cNvPr id="0" name=""/>
        <dsp:cNvSpPr/>
      </dsp:nvSpPr>
      <dsp:spPr>
        <a:xfrm>
          <a:off x="5199204" y="3239772"/>
          <a:ext cx="505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05188" y="45720"/>
              </a:lnTo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438403" y="3282813"/>
        <a:ext cx="26789" cy="5357"/>
      </dsp:txXfrm>
    </dsp:sp>
    <dsp:sp modelId="{D5076CD2-A739-4F40-B53A-A0B74283E97A}">
      <dsp:nvSpPr>
        <dsp:cNvPr id="0" name=""/>
        <dsp:cNvSpPr/>
      </dsp:nvSpPr>
      <dsp:spPr>
        <a:xfrm>
          <a:off x="2871490" y="2586638"/>
          <a:ext cx="2329513" cy="1397708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/>
            <a:t>Recognition Process</a:t>
          </a:r>
          <a:endParaRPr lang="en-US" sz="14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Matching/Similarity</a:t>
          </a:r>
          <a:endParaRPr lang="en-US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Used training Result</a:t>
          </a:r>
          <a:endParaRPr lang="en-US" sz="1100" kern="1200" dirty="0"/>
        </a:p>
      </dsp:txBody>
      <dsp:txXfrm>
        <a:off x="2871490" y="2586638"/>
        <a:ext cx="2329513" cy="1397708"/>
      </dsp:txXfrm>
    </dsp:sp>
    <dsp:sp modelId="{FA23A5D7-057B-42F8-9ADA-A583B329089E}">
      <dsp:nvSpPr>
        <dsp:cNvPr id="0" name=""/>
        <dsp:cNvSpPr/>
      </dsp:nvSpPr>
      <dsp:spPr>
        <a:xfrm>
          <a:off x="5736792" y="2586638"/>
          <a:ext cx="2329513" cy="1397708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/>
            <a:t>Result Analysis</a:t>
          </a:r>
          <a:endParaRPr lang="en-US" sz="14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Performance : accuration, precission, recall</a:t>
          </a:r>
          <a:endParaRPr lang="en-US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etc</a:t>
          </a:r>
          <a:endParaRPr lang="en-US" sz="1100" kern="1200" dirty="0"/>
        </a:p>
      </dsp:txBody>
      <dsp:txXfrm>
        <a:off x="5736792" y="2586638"/>
        <a:ext cx="2329513" cy="139770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B9219-4A66-4B41-AFAD-B4DCC55121D3}" type="datetimeFigureOut">
              <a:rPr lang="en-US" smtClean="0"/>
              <a:pPr/>
              <a:t>8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99D96-90C2-44B4-8DCF-3216EB4C362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796F5A-DA36-4202-8F3F-DA89D0431918}" type="datetimeFigureOut">
              <a:rPr lang="en-US" smtClean="0"/>
              <a:pPr/>
              <a:t>8/5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4BABC4-D3F8-4FEC-A081-17F891AA9F9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2281C6-2759-4498-9C17-AA953F4E72D8}" type="slidenum">
              <a:rPr lang="en-US"/>
              <a:pPr/>
              <a:t>13</a:t>
            </a:fld>
            <a:endParaRPr 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D8E45C-B56B-40E0-81F0-66C51FD96B6D}" type="slidenum">
              <a:rPr lang="en-US"/>
              <a:pPr/>
              <a:t>14</a:t>
            </a:fld>
            <a:endParaRPr lang="en-US"/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DD6B8D-8797-409B-9C38-5AE969F5F924}" type="slidenum">
              <a:rPr lang="en-US"/>
              <a:pPr/>
              <a:t>15</a:t>
            </a:fld>
            <a:endParaRPr lang="en-US"/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B2DE32-B205-4192-A426-2FDADB8003E6}" type="slidenum">
              <a:rPr lang="en-US"/>
              <a:pPr/>
              <a:t>16</a:t>
            </a:fld>
            <a:endParaRPr lang="en-US"/>
          </a:p>
        </p:txBody>
      </p:sp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505C4-4B8A-4810-916F-8537E9B0D5E2}" type="slidenum">
              <a:rPr lang="en-US"/>
              <a:pPr/>
              <a:t>17</a:t>
            </a:fld>
            <a:endParaRPr lang="en-US"/>
          </a:p>
        </p:txBody>
      </p:sp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C07ABC2E-C851-4E78-8D72-31D0C411F089}" type="datetime1">
              <a:rPr lang="id-ID" smtClean="0"/>
              <a:pPr>
                <a:defRPr/>
              </a:pPr>
              <a:t>05/08/2014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4D0F19FE-168F-4806-AA44-6418A75651B0}" type="datetime1">
              <a:rPr lang="id-ID" smtClean="0"/>
              <a:pPr/>
              <a:t>05/08/2014</a:t>
            </a:fld>
            <a:endParaRPr lang="id-ID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7F302563-E7AF-4054-B59A-0FF0C3D1AC5E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rtlCol="0"/>
          <a:lstStyle/>
          <a:p>
            <a:endParaRPr lang="id-ID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4D7ADE5E-5A90-41B8-AC6C-8CBCB5C34D5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53303039-ED1E-4492-9835-B3FFE50B4E44}" type="datetime1">
              <a:rPr lang="id-ID" smtClean="0"/>
              <a:pPr/>
              <a:t>05/08/2014</a:t>
            </a:fld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7F302563-E7AF-4054-B59A-0FF0C3D1AC5E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rtlCol="0"/>
          <a:lstStyle/>
          <a:p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E046F5-CBB8-4643-A502-42C4C03C2D84}" type="datetime1">
              <a:rPr lang="id-ID" smtClean="0"/>
              <a:pPr>
                <a:defRPr/>
              </a:pPr>
              <a:t>05/08/2014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4A5F58-0816-4C9F-8E26-6D0DD9A0A99A}" type="datetime1">
              <a:rPr lang="id-ID" smtClean="0"/>
              <a:pPr>
                <a:defRPr/>
              </a:pPr>
              <a:t>05/08/2014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28EA6D-2A29-42A2-AB94-2CA04CC3F4E0}" type="datetime1">
              <a:rPr lang="id-ID" smtClean="0"/>
              <a:pPr>
                <a:defRPr/>
              </a:pPr>
              <a:t>05/08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B05EDC-36A6-48E6-8A49-CCAAA2F880ED}" type="datetime1">
              <a:rPr lang="id-ID" smtClean="0"/>
              <a:pPr>
                <a:defRPr/>
              </a:pPr>
              <a:t>05/08/2014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CB1C59-B95B-4C4D-A0D9-C7DB23F3B3E5}" type="datetime1">
              <a:rPr lang="id-ID" smtClean="0"/>
              <a:pPr>
                <a:defRPr/>
              </a:pPr>
              <a:t>05/08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5D76B7-AA52-4FDD-BB94-AEC752F0CC71}" type="datetime1">
              <a:rPr lang="id-ID" smtClean="0"/>
              <a:pPr/>
              <a:t>05/08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/>
          <a:lstStyle/>
          <a:p>
            <a:r>
              <a:rPr lang="id-ID" smtClean="0"/>
              <a:t>58/51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7F302563-E7AF-4054-B59A-0FF0C3D1AC5E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chemeClr val="accent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pic>
        <p:nvPicPr>
          <p:cNvPr id="10" name="Picture 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" y="6242667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Slide Number Placeholder 1"/>
          <p:cNvSpPr txBox="1">
            <a:spLocks/>
          </p:cNvSpPr>
          <p:nvPr userDrawn="1"/>
        </p:nvSpPr>
        <p:spPr>
          <a:xfrm>
            <a:off x="129381" y="6492875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2B1F015-1154-6F45-9F5A-29B4836DF7ED}" type="slidenum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Date Placeholder 2"/>
          <p:cNvSpPr txBox="1">
            <a:spLocks/>
          </p:cNvSpPr>
          <p:nvPr userDrawn="1"/>
        </p:nvSpPr>
        <p:spPr>
          <a:xfrm>
            <a:off x="550069" y="6492875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9DE922-2F34-1241-8A40-1B6D2996FA4E}" type="datetime1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/5/2014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13452925-B156-41B6-89C9-DBF55E056FCE}" type="datetime1">
              <a:rPr lang="id-ID" smtClean="0"/>
              <a:pPr>
                <a:defRPr/>
              </a:pPr>
              <a:t>05/08/2014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2" r:id="rId10"/>
    <p:sldLayoutId id="2147483713" r:id="rId11"/>
    <p:sldLayoutId id="2147483714" r:id="rId12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1800"/>
        </a:spcBef>
        <a:spcAft>
          <a:spcPct val="0"/>
        </a:spcAft>
        <a:buSzPct val="135000"/>
        <a:buBlip>
          <a:blip r:embed="rId17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8.png"/><Relationship Id="rId4" Type="http://schemas.openxmlformats.org/officeDocument/2006/relationships/image" Target="../media/image17.jpe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19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Relationship Id="rId9" Type="http://schemas.openxmlformats.org/officeDocument/2006/relationships/image" Target="../media/image2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8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IG4I3 SISTEM REKOGNISI</a:t>
            </a:r>
            <a:r>
              <a:rPr lang="id-ID" dirty="0" smtClean="0"/>
              <a:t/>
            </a:r>
            <a:br>
              <a:rPr lang="id-ID" dirty="0" smtClean="0"/>
            </a:br>
            <a:r>
              <a:rPr lang="id-ID" dirty="0" smtClean="0"/>
              <a:t>Pertemuan </a:t>
            </a:r>
            <a:r>
              <a:rPr lang="id-ID" dirty="0" smtClean="0"/>
              <a:t>12: </a:t>
            </a:r>
            <a:r>
              <a:rPr lang="id-ID" dirty="0" smtClean="0"/>
              <a:t>Ekstraksi Ciri </a:t>
            </a:r>
            <a:r>
              <a:rPr lang="id-ID" dirty="0" smtClean="0"/>
              <a:t>Texture [3]</a:t>
            </a:r>
            <a:endParaRPr lang="en-US" dirty="0" smtClean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uthor-</a:t>
            </a:r>
            <a:r>
              <a:rPr lang="id-ID" dirty="0" smtClean="0"/>
              <a:t>Tim Dosen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KK</a:t>
            </a:r>
            <a:r>
              <a:rPr lang="id-ID" dirty="0" smtClean="0"/>
              <a:t> ICM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CCEB8C1C-5749-45ED-8413-8DDB7C776684}" type="datetime1">
              <a:rPr lang="id-ID" smtClean="0"/>
              <a:pPr>
                <a:defRPr/>
              </a:pPr>
              <a:t>05/08/2014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71248" y="228600"/>
            <a:ext cx="5094800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Direction Feature [5]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7F302563-E7AF-4054-B59A-0FF0C3D1AC5E}" type="slidenum">
              <a:rPr lang="id-ID" smtClean="0"/>
              <a:pPr/>
              <a:t>10</a:t>
            </a:fld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349080"/>
          </a:xfrm>
        </p:spPr>
        <p:txBody>
          <a:bodyPr>
            <a:normAutofit/>
          </a:bodyPr>
          <a:lstStyle/>
          <a:p>
            <a:r>
              <a:rPr lang="id-ID" dirty="0" smtClean="0"/>
              <a:t>Ingat bahwa hasil akhir dari proses ektraksi ciri adalah </a:t>
            </a:r>
            <a:r>
              <a:rPr lang="id-ID" b="1" dirty="0" smtClean="0"/>
              <a:t>vektor ciri. </a:t>
            </a:r>
            <a:r>
              <a:rPr lang="id-ID" dirty="0" smtClean="0"/>
              <a:t>Pada kasus ini maka alternatif vector ciri yang dapat dibangun secara statistik adalah sebagai berikut:</a:t>
            </a:r>
          </a:p>
          <a:p>
            <a:endParaRPr lang="id-ID" dirty="0" smtClean="0"/>
          </a:p>
          <a:p>
            <a:r>
              <a:rPr lang="id-ID" dirty="0" smtClean="0"/>
              <a:t>Dimana:</a:t>
            </a:r>
          </a:p>
          <a:p>
            <a:pPr lvl="1"/>
            <a:r>
              <a:rPr lang="id-ID" dirty="0" smtClean="0"/>
              <a:t>Vx1 = menandakan apakah dalam matrik label terdapat arah dengan kode x</a:t>
            </a:r>
          </a:p>
          <a:p>
            <a:pPr lvl="1"/>
            <a:r>
              <a:rPr lang="id-ID" dirty="0" smtClean="0"/>
              <a:t>Vx2 = menyatakan peluang kemunculan kode x dalam matrik</a:t>
            </a:r>
          </a:p>
          <a:p>
            <a:endParaRPr lang="id-ID" dirty="0" smtClean="0"/>
          </a:p>
          <a:p>
            <a:endParaRPr lang="id-ID" dirty="0" smtClean="0"/>
          </a:p>
          <a:p>
            <a:pPr>
              <a:buNone/>
            </a:pPr>
            <a:endParaRPr lang="id-ID" dirty="0" smtClean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187624" y="3346192"/>
          <a:ext cx="60960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</a:tblGrid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V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V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V2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V2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V3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V3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V4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V42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39486" y="228600"/>
            <a:ext cx="5026561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Direction Feature [6]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7F302563-E7AF-4054-B59A-0FF0C3D1AC5E}" type="slidenum">
              <a:rPr lang="id-ID" smtClean="0"/>
              <a:pPr/>
              <a:t>11</a:t>
            </a:fld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Hasil akhir matrik label yang berisikan informasi </a:t>
            </a:r>
            <a:r>
              <a:rPr lang="id-ID" i="1" dirty="0" smtClean="0"/>
              <a:t>Direction</a:t>
            </a:r>
            <a:r>
              <a:rPr lang="id-ID" dirty="0" smtClean="0"/>
              <a:t> pembentuk pola ini dapat diproses lebih lanjut dengan berbagai alternatif:</a:t>
            </a:r>
          </a:p>
          <a:p>
            <a:pPr lvl="1"/>
            <a:r>
              <a:rPr lang="id-ID" dirty="0" smtClean="0"/>
              <a:t>Statistik Global: dilakukan pada matrik label awal</a:t>
            </a:r>
          </a:p>
          <a:p>
            <a:pPr lvl="1"/>
            <a:r>
              <a:rPr lang="id-ID" dirty="0" smtClean="0"/>
              <a:t>Statistik Lokal: membagi matrik label awal ke dalam blok dan menghitung statistik</a:t>
            </a:r>
          </a:p>
          <a:p>
            <a:r>
              <a:rPr lang="id-ID" dirty="0" smtClean="0"/>
              <a:t>Mana yang sebaiknya digunakan? Statistik Global atau Lokal?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2630016"/>
          </a:xfrm>
        </p:spPr>
        <p:txBody>
          <a:bodyPr>
            <a:normAutofit fontScale="85000" lnSpcReduction="20000"/>
          </a:bodyPr>
          <a:lstStyle/>
          <a:p>
            <a:r>
              <a:rPr lang="en-US" dirty="0" err="1" smtClean="0"/>
              <a:t>Pengenalan</a:t>
            </a:r>
            <a:r>
              <a:rPr lang="en-US" dirty="0" smtClean="0"/>
              <a:t> </a:t>
            </a:r>
            <a:r>
              <a:rPr lang="en-US" dirty="0" err="1" smtClean="0"/>
              <a:t>Pola</a:t>
            </a:r>
            <a:r>
              <a:rPr lang="en-US" dirty="0" smtClean="0"/>
              <a:t> </a:t>
            </a:r>
            <a:r>
              <a:rPr lang="en-US" dirty="0" err="1" smtClean="0"/>
              <a:t>Huruf</a:t>
            </a:r>
            <a:r>
              <a:rPr lang="en-US" dirty="0" smtClean="0"/>
              <a:t> </a:t>
            </a:r>
            <a:r>
              <a:rPr lang="en-US" dirty="0" err="1" smtClean="0"/>
              <a:t>Jepang</a:t>
            </a:r>
            <a:r>
              <a:rPr lang="en-US" dirty="0" smtClean="0"/>
              <a:t> (Kana) </a:t>
            </a:r>
            <a:r>
              <a:rPr lang="en-US" dirty="0" err="1" smtClean="0"/>
              <a:t>Menggunakan</a:t>
            </a:r>
            <a:r>
              <a:rPr lang="en-US" dirty="0" smtClean="0"/>
              <a:t> Direction Feature Extraction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</a:t>
            </a:r>
            <a:r>
              <a:rPr lang="en-US" dirty="0" err="1" smtClean="0"/>
              <a:t>Syaraf</a:t>
            </a:r>
            <a:r>
              <a:rPr lang="en-US" dirty="0" smtClean="0"/>
              <a:t> </a:t>
            </a:r>
            <a:r>
              <a:rPr lang="en-US" dirty="0" err="1" smtClean="0"/>
              <a:t>Tiruan</a:t>
            </a:r>
            <a:endParaRPr lang="id-ID" dirty="0" smtClean="0"/>
          </a:p>
          <a:p>
            <a:r>
              <a:rPr lang="en-US" dirty="0" smtClean="0"/>
              <a:t>Tjokorda Agung B</a:t>
            </a:r>
            <a:r>
              <a:rPr lang="id-ID" dirty="0" smtClean="0"/>
              <a:t>udi W.</a:t>
            </a:r>
            <a:endParaRPr lang="en-US" dirty="0" smtClean="0"/>
          </a:p>
          <a:p>
            <a:r>
              <a:rPr lang="en-US" dirty="0" smtClean="0">
                <a:latin typeface="Times New Roman" pitchFamily="18" charset="0"/>
              </a:rPr>
              <a:t>Maria </a:t>
            </a:r>
            <a:r>
              <a:rPr lang="en-US" dirty="0" err="1" smtClean="0">
                <a:latin typeface="Times New Roman" pitchFamily="18" charset="0"/>
              </a:rPr>
              <a:t>Ludovika</a:t>
            </a:r>
            <a:r>
              <a:rPr lang="en-US" dirty="0" smtClean="0">
                <a:latin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</a:rPr>
              <a:t>Dewi</a:t>
            </a:r>
            <a:endParaRPr lang="id-ID" dirty="0" smtClean="0">
              <a:latin typeface="Times New Roman" pitchFamily="18" charset="0"/>
            </a:endParaRPr>
          </a:p>
          <a:p>
            <a:r>
              <a:rPr lang="en-US" dirty="0" err="1" smtClean="0"/>
              <a:t>Adiwijaya</a:t>
            </a:r>
            <a:r>
              <a:rPr lang="en-US" dirty="0" smtClean="0"/>
              <a:t>   </a:t>
            </a:r>
          </a:p>
          <a:p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Implementasi Direction Feature Extract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>
          <a:xfrm>
            <a:off x="0" y="1752600"/>
            <a:ext cx="1295400" cy="701676"/>
          </a:xfrm>
          <a:prstGeom prst="rect">
            <a:avLst/>
          </a:prstGeom>
        </p:spPr>
        <p:txBody>
          <a:bodyPr>
            <a:normAutofit/>
          </a:bodyPr>
          <a:lstStyle/>
          <a:p>
            <a:fld id="{7F302563-E7AF-4054-B59A-0FF0C3D1AC5E}" type="slidenum">
              <a:rPr lang="id-ID" smtClean="0"/>
              <a:pPr/>
              <a:t>12</a:t>
            </a:fld>
            <a:endParaRPr lang="id-ID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712190" y="228600"/>
            <a:ext cx="5053857" cy="990600"/>
          </a:xfrm>
        </p:spPr>
        <p:txBody>
          <a:bodyPr/>
          <a:lstStyle/>
          <a:p>
            <a:r>
              <a:rPr lang="en-US" dirty="0" err="1">
                <a:solidFill>
                  <a:schemeClr val="bg1"/>
                </a:solidFill>
              </a:rPr>
              <a:t>Perancangan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Sistem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88069" name="Line 5"/>
          <p:cNvSpPr>
            <a:spLocks noChangeShapeType="1"/>
          </p:cNvSpPr>
          <p:nvPr/>
        </p:nvSpPr>
        <p:spPr bwMode="auto">
          <a:xfrm>
            <a:off x="2971800" y="25146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88077" name="Picture 13" descr="nulis"/>
          <p:cNvPicPr>
            <a:picLocks noChangeAspect="1" noChangeArrowheads="1"/>
          </p:cNvPicPr>
          <p:nvPr/>
        </p:nvPicPr>
        <p:blipFill>
          <a:blip r:embed="rId3" cstate="print"/>
          <a:srcRect t="7748"/>
          <a:stretch>
            <a:fillRect/>
          </a:stretch>
        </p:blipFill>
        <p:spPr bwMode="auto">
          <a:xfrm>
            <a:off x="1143000" y="1828800"/>
            <a:ext cx="1447800" cy="1335088"/>
          </a:xfrm>
          <a:prstGeom prst="rect">
            <a:avLst/>
          </a:prstGeom>
          <a:noFill/>
        </p:spPr>
      </p:pic>
      <p:sp>
        <p:nvSpPr>
          <p:cNvPr id="88078" name="Text Box 14"/>
          <p:cNvSpPr txBox="1">
            <a:spLocks noChangeArrowheads="1"/>
          </p:cNvSpPr>
          <p:nvPr/>
        </p:nvSpPr>
        <p:spPr bwMode="auto">
          <a:xfrm>
            <a:off x="914400" y="3276600"/>
            <a:ext cx="17319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/>
              <a:t>Tulisan Tangan</a:t>
            </a:r>
          </a:p>
        </p:txBody>
      </p:sp>
      <p:pic>
        <p:nvPicPr>
          <p:cNvPr id="88085" name="Picture 21" descr="scanner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91000" y="1905000"/>
            <a:ext cx="1066800" cy="1066800"/>
          </a:xfrm>
          <a:prstGeom prst="rect">
            <a:avLst/>
          </a:prstGeom>
          <a:noFill/>
        </p:spPr>
      </p:pic>
      <p:sp>
        <p:nvSpPr>
          <p:cNvPr id="88086" name="Text Box 22"/>
          <p:cNvSpPr txBox="1">
            <a:spLocks noChangeArrowheads="1"/>
          </p:cNvSpPr>
          <p:nvPr/>
        </p:nvSpPr>
        <p:spPr bwMode="auto">
          <a:xfrm>
            <a:off x="4114800" y="3048000"/>
            <a:ext cx="9731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scanning</a:t>
            </a:r>
          </a:p>
        </p:txBody>
      </p:sp>
      <p:pic>
        <p:nvPicPr>
          <p:cNvPr id="88090" name="Picture 26" descr="yorariru_k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24600" y="1981200"/>
            <a:ext cx="1676400" cy="1144588"/>
          </a:xfrm>
          <a:prstGeom prst="rect">
            <a:avLst/>
          </a:prstGeom>
          <a:noFill/>
        </p:spPr>
      </p:pic>
      <p:sp>
        <p:nvSpPr>
          <p:cNvPr id="88091" name="Text Box 27"/>
          <p:cNvSpPr txBox="1">
            <a:spLocks noChangeArrowheads="1"/>
          </p:cNvSpPr>
          <p:nvPr/>
        </p:nvSpPr>
        <p:spPr bwMode="auto">
          <a:xfrm>
            <a:off x="6400800" y="3276600"/>
            <a:ext cx="15462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Citra hasil scan</a:t>
            </a:r>
          </a:p>
        </p:txBody>
      </p:sp>
      <p:sp>
        <p:nvSpPr>
          <p:cNvPr id="88092" name="Line 28"/>
          <p:cNvSpPr>
            <a:spLocks noChangeShapeType="1"/>
          </p:cNvSpPr>
          <p:nvPr/>
        </p:nvSpPr>
        <p:spPr bwMode="auto">
          <a:xfrm>
            <a:off x="5334000" y="25908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8093" name="Rectangle 29"/>
          <p:cNvSpPr>
            <a:spLocks noChangeArrowheads="1"/>
          </p:cNvSpPr>
          <p:nvPr/>
        </p:nvSpPr>
        <p:spPr bwMode="auto">
          <a:xfrm>
            <a:off x="3200400" y="4038600"/>
            <a:ext cx="19812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/>
              <a:t>preprocessing</a:t>
            </a:r>
          </a:p>
        </p:txBody>
      </p:sp>
      <p:sp>
        <p:nvSpPr>
          <p:cNvPr id="88094" name="Rectangle 30"/>
          <p:cNvSpPr>
            <a:spLocks noChangeArrowheads="1"/>
          </p:cNvSpPr>
          <p:nvPr/>
        </p:nvSpPr>
        <p:spPr bwMode="auto">
          <a:xfrm>
            <a:off x="2590800" y="4724400"/>
            <a:ext cx="32766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/>
              <a:t>Direction Feature Extraction</a:t>
            </a:r>
          </a:p>
        </p:txBody>
      </p:sp>
      <p:sp>
        <p:nvSpPr>
          <p:cNvPr id="88095" name="Rectangle 31"/>
          <p:cNvSpPr>
            <a:spLocks noChangeArrowheads="1"/>
          </p:cNvSpPr>
          <p:nvPr/>
        </p:nvSpPr>
        <p:spPr bwMode="auto">
          <a:xfrm>
            <a:off x="3200400" y="5486400"/>
            <a:ext cx="21336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/>
              <a:t>JST LVQ</a:t>
            </a:r>
          </a:p>
        </p:txBody>
      </p:sp>
      <p:sp>
        <p:nvSpPr>
          <p:cNvPr id="88096" name="Line 32"/>
          <p:cNvSpPr>
            <a:spLocks noChangeShapeType="1"/>
          </p:cNvSpPr>
          <p:nvPr/>
        </p:nvSpPr>
        <p:spPr bwMode="auto">
          <a:xfrm>
            <a:off x="4114800" y="3581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8097" name="Line 33"/>
          <p:cNvSpPr>
            <a:spLocks noChangeShapeType="1"/>
          </p:cNvSpPr>
          <p:nvPr/>
        </p:nvSpPr>
        <p:spPr bwMode="auto">
          <a:xfrm>
            <a:off x="4114800" y="4419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8098" name="Line 34"/>
          <p:cNvSpPr>
            <a:spLocks noChangeShapeType="1"/>
          </p:cNvSpPr>
          <p:nvPr/>
        </p:nvSpPr>
        <p:spPr bwMode="auto">
          <a:xfrm>
            <a:off x="4114800" y="5181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8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88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8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0" dur="2000"/>
                                        <p:tgtEl>
                                          <p:spTgt spid="88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" dur="2000"/>
                                        <p:tgtEl>
                                          <p:spTgt spid="88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88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88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88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4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40" dur="500"/>
                                        <p:tgtEl>
                                          <p:spTgt spid="880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43" dur="500"/>
                                        <p:tgtEl>
                                          <p:spTgt spid="880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4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46" dur="500"/>
                                        <p:tgtEl>
                                          <p:spTgt spid="880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49" dur="500"/>
                                        <p:tgtEl>
                                          <p:spTgt spid="880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4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52" dur="500"/>
                                        <p:tgtEl>
                                          <p:spTgt spid="880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4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55" dur="500"/>
                                        <p:tgtEl>
                                          <p:spTgt spid="880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2.22222E-6 L -0.33333 -0.00555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880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7" y="-3"/>
                                    </p:animMotion>
                                  </p:childTnLst>
                                </p:cTn>
                              </p:par>
                              <p:par>
                                <p:cTn id="61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0 L -0.32622 0 " pathEditMode="relative" rAng="0" ptsTypes="AA">
                                      <p:cBhvr>
                                        <p:cTn id="62" dur="2000" fill="hold"/>
                                        <p:tgtEl>
                                          <p:spTgt spid="880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7" dur="500"/>
                                        <p:tgtEl>
                                          <p:spTgt spid="88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88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7" dur="500"/>
                                        <p:tgtEl>
                                          <p:spTgt spid="88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88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7" dur="500"/>
                                        <p:tgtEl>
                                          <p:spTgt spid="88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2" dur="500"/>
                                        <p:tgtEl>
                                          <p:spTgt spid="88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9" grpId="0" animBg="1"/>
      <p:bldP spid="88069" grpId="1" animBg="1"/>
      <p:bldP spid="88078" grpId="0"/>
      <p:bldP spid="88078" grpId="1"/>
      <p:bldP spid="88086" grpId="0"/>
      <p:bldP spid="88086" grpId="1"/>
      <p:bldP spid="88091" grpId="0"/>
      <p:bldP spid="88091" grpId="1"/>
      <p:bldP spid="88092" grpId="0" animBg="1"/>
      <p:bldP spid="88092" grpId="1" animBg="1"/>
      <p:bldP spid="88093" grpId="0" animBg="1"/>
      <p:bldP spid="88094" grpId="0" animBg="1"/>
      <p:bldP spid="88095" grpId="0" animBg="1"/>
      <p:bldP spid="88096" grpId="0" animBg="1"/>
      <p:bldP spid="88097" grpId="0" animBg="1"/>
      <p:bldP spid="8809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698542" y="304800"/>
            <a:ext cx="4988257" cy="1139825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Preprocessing</a:t>
            </a:r>
          </a:p>
        </p:txBody>
      </p:sp>
      <p:pic>
        <p:nvPicPr>
          <p:cNvPr id="9216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1524000"/>
            <a:ext cx="8077200" cy="5105400"/>
          </a:xfrm>
          <a:prstGeom prst="rect">
            <a:avLst/>
          </a:prstGeom>
          <a:noFill/>
        </p:spPr>
      </p:pic>
      <p:pic>
        <p:nvPicPr>
          <p:cNvPr id="92165" name="Picture 5"/>
          <p:cNvPicPr>
            <a:picLocks noChangeAspect="1" noChangeArrowheads="1"/>
          </p:cNvPicPr>
          <p:nvPr/>
        </p:nvPicPr>
        <p:blipFill>
          <a:blip r:embed="rId4" cstate="print"/>
          <a:srcRect r="5637" b="-1715"/>
          <a:stretch>
            <a:fillRect/>
          </a:stretch>
        </p:blipFill>
        <p:spPr bwMode="auto">
          <a:xfrm>
            <a:off x="6629400" y="1676400"/>
            <a:ext cx="1066800" cy="914400"/>
          </a:xfrm>
          <a:prstGeom prst="rect">
            <a:avLst/>
          </a:prstGeom>
          <a:noFill/>
        </p:spPr>
      </p:pic>
      <p:pic>
        <p:nvPicPr>
          <p:cNvPr id="92166" name="Picture 6"/>
          <p:cNvPicPr>
            <a:picLocks noChangeAspect="1" noChangeArrowheads="1"/>
          </p:cNvPicPr>
          <p:nvPr/>
        </p:nvPicPr>
        <p:blipFill>
          <a:blip r:embed="rId5" cstate="print"/>
          <a:srcRect r="2702" b="-22223"/>
          <a:stretch>
            <a:fillRect/>
          </a:stretch>
        </p:blipFill>
        <p:spPr bwMode="auto">
          <a:xfrm>
            <a:off x="5791200" y="4419600"/>
            <a:ext cx="685800" cy="838200"/>
          </a:xfrm>
          <a:prstGeom prst="rect">
            <a:avLst/>
          </a:prstGeom>
          <a:noFill/>
        </p:spPr>
      </p:pic>
      <p:pic>
        <p:nvPicPr>
          <p:cNvPr id="92167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505200" y="5181600"/>
            <a:ext cx="1219200" cy="1193800"/>
          </a:xfrm>
          <a:prstGeom prst="rect">
            <a:avLst/>
          </a:prstGeom>
          <a:noFill/>
        </p:spPr>
      </p:pic>
      <p:pic>
        <p:nvPicPr>
          <p:cNvPr id="92168" name="Picture 8"/>
          <p:cNvPicPr>
            <a:picLocks noChangeAspect="1" noChangeArrowheads="1"/>
          </p:cNvPicPr>
          <p:nvPr/>
        </p:nvPicPr>
        <p:blipFill>
          <a:blip r:embed="rId7" cstate="print"/>
          <a:srcRect r="2702" b="1370"/>
          <a:stretch>
            <a:fillRect/>
          </a:stretch>
        </p:blipFill>
        <p:spPr bwMode="auto">
          <a:xfrm>
            <a:off x="1066800" y="4191000"/>
            <a:ext cx="1066800" cy="1066800"/>
          </a:xfrm>
          <a:prstGeom prst="rect">
            <a:avLst/>
          </a:prstGeom>
          <a:noFill/>
        </p:spPr>
      </p:pic>
      <p:pic>
        <p:nvPicPr>
          <p:cNvPr id="92170" name="Picture 1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276600" y="3124200"/>
            <a:ext cx="1066800" cy="914400"/>
          </a:xfrm>
          <a:prstGeom prst="rect">
            <a:avLst/>
          </a:prstGeom>
          <a:noFill/>
        </p:spPr>
      </p:pic>
      <p:sp>
        <p:nvSpPr>
          <p:cNvPr id="92171" name="Line 11"/>
          <p:cNvSpPr>
            <a:spLocks noChangeShapeType="1"/>
          </p:cNvSpPr>
          <p:nvPr/>
        </p:nvSpPr>
        <p:spPr bwMode="auto">
          <a:xfrm>
            <a:off x="2057400" y="2133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2173" name="Line 13"/>
          <p:cNvSpPr>
            <a:spLocks noChangeShapeType="1"/>
          </p:cNvSpPr>
          <p:nvPr/>
        </p:nvSpPr>
        <p:spPr bwMode="auto">
          <a:xfrm>
            <a:off x="2667000" y="3581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2176" name="Rectangle 16"/>
          <p:cNvSpPr>
            <a:spLocks noChangeArrowheads="1"/>
          </p:cNvSpPr>
          <p:nvPr/>
        </p:nvSpPr>
        <p:spPr bwMode="auto">
          <a:xfrm>
            <a:off x="3200400" y="1905000"/>
            <a:ext cx="1981200" cy="4572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/>
              <a:t>binerisasi</a:t>
            </a:r>
          </a:p>
        </p:txBody>
      </p:sp>
      <p:sp>
        <p:nvSpPr>
          <p:cNvPr id="92177" name="Line 17"/>
          <p:cNvSpPr>
            <a:spLocks noChangeShapeType="1"/>
          </p:cNvSpPr>
          <p:nvPr/>
        </p:nvSpPr>
        <p:spPr bwMode="auto">
          <a:xfrm>
            <a:off x="5181600" y="21336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2178" name="Rectangle 18"/>
          <p:cNvSpPr>
            <a:spLocks noChangeArrowheads="1"/>
          </p:cNvSpPr>
          <p:nvPr/>
        </p:nvSpPr>
        <p:spPr bwMode="auto">
          <a:xfrm>
            <a:off x="685800" y="3352800"/>
            <a:ext cx="1981200" cy="4572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/>
              <a:t>thinning</a:t>
            </a:r>
          </a:p>
        </p:txBody>
      </p:sp>
      <p:sp>
        <p:nvSpPr>
          <p:cNvPr id="92180" name="Line 20"/>
          <p:cNvSpPr>
            <a:spLocks noChangeShapeType="1"/>
          </p:cNvSpPr>
          <p:nvPr/>
        </p:nvSpPr>
        <p:spPr bwMode="auto">
          <a:xfrm flipH="1">
            <a:off x="1600200" y="2819400"/>
            <a:ext cx="510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2182" name="Text Box 22"/>
          <p:cNvSpPr txBox="1">
            <a:spLocks noChangeArrowheads="1"/>
          </p:cNvSpPr>
          <p:nvPr/>
        </p:nvSpPr>
        <p:spPr bwMode="auto">
          <a:xfrm>
            <a:off x="6629400" y="2590800"/>
            <a:ext cx="10699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 b="1"/>
              <a:t>citra biner</a:t>
            </a:r>
          </a:p>
        </p:txBody>
      </p:sp>
      <p:sp>
        <p:nvSpPr>
          <p:cNvPr id="92183" name="Line 23"/>
          <p:cNvSpPr>
            <a:spLocks noChangeShapeType="1"/>
          </p:cNvSpPr>
          <p:nvPr/>
        </p:nvSpPr>
        <p:spPr bwMode="auto">
          <a:xfrm>
            <a:off x="4343400" y="35814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2184" name="Text Box 24"/>
          <p:cNvSpPr txBox="1">
            <a:spLocks noChangeArrowheads="1"/>
          </p:cNvSpPr>
          <p:nvPr/>
        </p:nvSpPr>
        <p:spPr bwMode="auto">
          <a:xfrm>
            <a:off x="5638800" y="5105400"/>
            <a:ext cx="1001713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 b="1"/>
              <a:t>citra crop</a:t>
            </a:r>
          </a:p>
        </p:txBody>
      </p:sp>
      <p:sp>
        <p:nvSpPr>
          <p:cNvPr id="92185" name="Text Box 25"/>
          <p:cNvSpPr txBox="1">
            <a:spLocks noChangeArrowheads="1"/>
          </p:cNvSpPr>
          <p:nvPr/>
        </p:nvSpPr>
        <p:spPr bwMode="auto">
          <a:xfrm>
            <a:off x="3200400" y="3992563"/>
            <a:ext cx="133826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 b="1"/>
              <a:t>citra thinning</a:t>
            </a:r>
          </a:p>
        </p:txBody>
      </p:sp>
      <p:sp>
        <p:nvSpPr>
          <p:cNvPr id="92188" name="Rectangle 28"/>
          <p:cNvSpPr>
            <a:spLocks noChangeArrowheads="1"/>
          </p:cNvSpPr>
          <p:nvPr/>
        </p:nvSpPr>
        <p:spPr bwMode="auto">
          <a:xfrm>
            <a:off x="5181600" y="3352800"/>
            <a:ext cx="1981200" cy="4572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/>
              <a:t>edge crop</a:t>
            </a:r>
          </a:p>
        </p:txBody>
      </p:sp>
      <p:sp>
        <p:nvSpPr>
          <p:cNvPr id="92189" name="Line 29"/>
          <p:cNvSpPr>
            <a:spLocks noChangeShapeType="1"/>
          </p:cNvSpPr>
          <p:nvPr/>
        </p:nvSpPr>
        <p:spPr bwMode="auto">
          <a:xfrm>
            <a:off x="1600200" y="2819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2190" name="Rectangle 30"/>
          <p:cNvSpPr>
            <a:spLocks noChangeArrowheads="1"/>
          </p:cNvSpPr>
          <p:nvPr/>
        </p:nvSpPr>
        <p:spPr bwMode="auto">
          <a:xfrm>
            <a:off x="2971800" y="4495800"/>
            <a:ext cx="1981200" cy="4572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/>
              <a:t>normalisasi</a:t>
            </a:r>
          </a:p>
        </p:txBody>
      </p:sp>
      <p:sp>
        <p:nvSpPr>
          <p:cNvPr id="92191" name="Rectangle 31"/>
          <p:cNvSpPr>
            <a:spLocks noChangeArrowheads="1"/>
          </p:cNvSpPr>
          <p:nvPr/>
        </p:nvSpPr>
        <p:spPr bwMode="auto">
          <a:xfrm>
            <a:off x="685800" y="5867400"/>
            <a:ext cx="1981200" cy="4572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/>
              <a:t>thinning</a:t>
            </a:r>
          </a:p>
        </p:txBody>
      </p:sp>
      <p:sp>
        <p:nvSpPr>
          <p:cNvPr id="92192" name="Text Box 32"/>
          <p:cNvSpPr txBox="1">
            <a:spLocks noChangeArrowheads="1"/>
          </p:cNvSpPr>
          <p:nvPr/>
        </p:nvSpPr>
        <p:spPr bwMode="auto">
          <a:xfrm>
            <a:off x="2965450" y="6324600"/>
            <a:ext cx="22923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 b="1"/>
              <a:t>citra hasil preprocessing</a:t>
            </a:r>
          </a:p>
        </p:txBody>
      </p:sp>
      <p:sp>
        <p:nvSpPr>
          <p:cNvPr id="92193" name="Line 33"/>
          <p:cNvSpPr>
            <a:spLocks noChangeShapeType="1"/>
          </p:cNvSpPr>
          <p:nvPr/>
        </p:nvSpPr>
        <p:spPr bwMode="auto">
          <a:xfrm>
            <a:off x="6096000" y="3810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2194" name="Line 34"/>
          <p:cNvSpPr>
            <a:spLocks noChangeShapeType="1"/>
          </p:cNvSpPr>
          <p:nvPr/>
        </p:nvSpPr>
        <p:spPr bwMode="auto">
          <a:xfrm flipH="1">
            <a:off x="4953000" y="46482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2195" name="Line 35"/>
          <p:cNvSpPr>
            <a:spLocks noChangeShapeType="1"/>
          </p:cNvSpPr>
          <p:nvPr/>
        </p:nvSpPr>
        <p:spPr bwMode="auto">
          <a:xfrm flipH="1">
            <a:off x="2133600" y="47244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2196" name="Line 36"/>
          <p:cNvSpPr>
            <a:spLocks noChangeShapeType="1"/>
          </p:cNvSpPr>
          <p:nvPr/>
        </p:nvSpPr>
        <p:spPr bwMode="auto">
          <a:xfrm>
            <a:off x="1600200" y="5562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2197" name="Line 37"/>
          <p:cNvSpPr>
            <a:spLocks noChangeShapeType="1"/>
          </p:cNvSpPr>
          <p:nvPr/>
        </p:nvSpPr>
        <p:spPr bwMode="auto">
          <a:xfrm>
            <a:off x="2667000" y="60960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2204" name="Text Box 44"/>
          <p:cNvSpPr txBox="1">
            <a:spLocks noChangeArrowheads="1"/>
          </p:cNvSpPr>
          <p:nvPr/>
        </p:nvSpPr>
        <p:spPr bwMode="auto">
          <a:xfrm>
            <a:off x="990600" y="5334000"/>
            <a:ext cx="1230313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 b="1"/>
              <a:t>citra normal</a:t>
            </a:r>
          </a:p>
        </p:txBody>
      </p:sp>
      <p:sp>
        <p:nvSpPr>
          <p:cNvPr id="92206" name="Text Box 46"/>
          <p:cNvSpPr txBox="1">
            <a:spLocks noChangeArrowheads="1"/>
          </p:cNvSpPr>
          <p:nvPr/>
        </p:nvSpPr>
        <p:spPr bwMode="auto">
          <a:xfrm>
            <a:off x="1027113" y="2544763"/>
            <a:ext cx="10302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 b="1"/>
              <a:t>citra awal</a:t>
            </a:r>
          </a:p>
        </p:txBody>
      </p:sp>
      <p:pic>
        <p:nvPicPr>
          <p:cNvPr id="92207" name="Picture 47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066800" y="1625600"/>
            <a:ext cx="990600" cy="965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2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92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92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92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92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92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92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0" dur="500"/>
                                        <p:tgtEl>
                                          <p:spTgt spid="92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5" dur="500"/>
                                        <p:tgtEl>
                                          <p:spTgt spid="92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0" dur="500"/>
                                        <p:tgtEl>
                                          <p:spTgt spid="92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5" dur="500"/>
                                        <p:tgtEl>
                                          <p:spTgt spid="92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0" dur="500"/>
                                        <p:tgtEl>
                                          <p:spTgt spid="92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5" dur="500"/>
                                        <p:tgtEl>
                                          <p:spTgt spid="92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92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5" dur="500"/>
                                        <p:tgtEl>
                                          <p:spTgt spid="92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0" dur="500"/>
                                        <p:tgtEl>
                                          <p:spTgt spid="92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5" dur="500"/>
                                        <p:tgtEl>
                                          <p:spTgt spid="92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90" dur="2000"/>
                                        <p:tgtEl>
                                          <p:spTgt spid="92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5" dur="500"/>
                                        <p:tgtEl>
                                          <p:spTgt spid="92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0" dur="500"/>
                                        <p:tgtEl>
                                          <p:spTgt spid="92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5" dur="500"/>
                                        <p:tgtEl>
                                          <p:spTgt spid="92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0" dur="500"/>
                                        <p:tgtEl>
                                          <p:spTgt spid="92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5" dur="500"/>
                                        <p:tgtEl>
                                          <p:spTgt spid="92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0" dur="500"/>
                                        <p:tgtEl>
                                          <p:spTgt spid="92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25" dur="2000"/>
                                        <p:tgtEl>
                                          <p:spTgt spid="92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0" dur="500"/>
                                        <p:tgtEl>
                                          <p:spTgt spid="92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5" dur="500"/>
                                        <p:tgtEl>
                                          <p:spTgt spid="92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0" dur="500"/>
                                        <p:tgtEl>
                                          <p:spTgt spid="92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71" grpId="0" animBg="1"/>
      <p:bldP spid="92173" grpId="0" animBg="1"/>
      <p:bldP spid="92176" grpId="0" animBg="1"/>
      <p:bldP spid="92177" grpId="0" animBg="1"/>
      <p:bldP spid="92178" grpId="0" animBg="1"/>
      <p:bldP spid="92180" grpId="0" animBg="1"/>
      <p:bldP spid="92182" grpId="0"/>
      <p:bldP spid="92183" grpId="0" animBg="1"/>
      <p:bldP spid="92184" grpId="0"/>
      <p:bldP spid="92185" grpId="0"/>
      <p:bldP spid="92188" grpId="0" animBg="1"/>
      <p:bldP spid="92189" grpId="0" animBg="1"/>
      <p:bldP spid="92190" grpId="0" animBg="1"/>
      <p:bldP spid="92191" grpId="0" animBg="1"/>
      <p:bldP spid="92192" grpId="0"/>
      <p:bldP spid="92193" grpId="0" animBg="1"/>
      <p:bldP spid="92194" grpId="0" animBg="1"/>
      <p:bldP spid="92195" grpId="0" animBg="1"/>
      <p:bldP spid="92196" grpId="0" animBg="1"/>
      <p:bldP spid="92197" grpId="0" animBg="1"/>
      <p:bldP spid="92204" grpId="0"/>
      <p:bldP spid="9220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687762" y="228600"/>
            <a:ext cx="5078285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Direction Feature Extraction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41475"/>
            <a:ext cx="8229600" cy="4530725"/>
          </a:xfrm>
        </p:spPr>
        <p:txBody>
          <a:bodyPr/>
          <a:lstStyle/>
          <a:p>
            <a:r>
              <a:rPr lang="en-US"/>
              <a:t>Inti dari DFE adalah mengubah piksel foreground menjadi kode arah yang ditentukan</a:t>
            </a:r>
          </a:p>
          <a:p>
            <a:r>
              <a:rPr lang="en-US"/>
              <a:t>Ada 4 kode arah garis</a:t>
            </a:r>
          </a:p>
          <a:p>
            <a:pPr>
              <a:buFont typeface="Wingdings" pitchFamily="2" charset="2"/>
              <a:buNone/>
            </a:pPr>
            <a:endParaRPr lang="en-US"/>
          </a:p>
        </p:txBody>
      </p:sp>
      <p:grpSp>
        <p:nvGrpSpPr>
          <p:cNvPr id="2" name="Group 17"/>
          <p:cNvGrpSpPr/>
          <p:nvPr/>
        </p:nvGrpSpPr>
        <p:grpSpPr>
          <a:xfrm>
            <a:off x="762000" y="3886200"/>
            <a:ext cx="7315200" cy="1828800"/>
            <a:chOff x="762000" y="3886200"/>
            <a:chExt cx="7315200" cy="1828800"/>
          </a:xfrm>
        </p:grpSpPr>
        <p:pic>
          <p:nvPicPr>
            <p:cNvPr id="60430" name="Picture 14" descr="vertikal"/>
            <p:cNvPicPr>
              <a:picLocks noChangeAspect="1" noChangeArrowheads="1"/>
            </p:cNvPicPr>
            <p:nvPr/>
          </p:nvPicPr>
          <p:blipFill>
            <a:blip r:embed="rId3" cstate="print"/>
            <a:srcRect l="25053" t="10561" r="62558" b="38885"/>
            <a:stretch>
              <a:fillRect/>
            </a:stretch>
          </p:blipFill>
          <p:spPr bwMode="auto">
            <a:xfrm>
              <a:off x="1143000" y="3886200"/>
              <a:ext cx="209550" cy="400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0431" name="Text Box 15"/>
            <p:cNvSpPr txBox="1">
              <a:spLocks noChangeArrowheads="1"/>
            </p:cNvSpPr>
            <p:nvPr/>
          </p:nvSpPr>
          <p:spPr bwMode="auto">
            <a:xfrm>
              <a:off x="762000" y="4495800"/>
              <a:ext cx="10414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vertikal</a:t>
              </a:r>
            </a:p>
          </p:txBody>
        </p:sp>
        <p:pic>
          <p:nvPicPr>
            <p:cNvPr id="60434" name="Picture 18" descr="right diagonal"/>
            <p:cNvPicPr>
              <a:picLocks noChangeAspect="1" noChangeArrowheads="1"/>
            </p:cNvPicPr>
            <p:nvPr/>
          </p:nvPicPr>
          <p:blipFill>
            <a:blip r:embed="rId4" cstate="print"/>
            <a:srcRect l="31250" t="17778" r="41667" b="44444"/>
            <a:stretch>
              <a:fillRect/>
            </a:stretch>
          </p:blipFill>
          <p:spPr bwMode="auto">
            <a:xfrm>
              <a:off x="2895600" y="3886200"/>
              <a:ext cx="400050" cy="352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0435" name="Text Box 19"/>
            <p:cNvSpPr txBox="1">
              <a:spLocks noChangeArrowheads="1"/>
            </p:cNvSpPr>
            <p:nvPr/>
          </p:nvSpPr>
          <p:spPr bwMode="auto">
            <a:xfrm>
              <a:off x="2286000" y="4495800"/>
              <a:ext cx="2011363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 dirty="0"/>
                <a:t>diagonal </a:t>
              </a:r>
              <a:r>
                <a:rPr lang="en-US" sz="1800" dirty="0" err="1"/>
                <a:t>kanan</a:t>
              </a:r>
              <a:r>
                <a:rPr lang="en-US" sz="1800" dirty="0"/>
                <a:t> </a:t>
              </a:r>
            </a:p>
          </p:txBody>
        </p:sp>
        <p:pic>
          <p:nvPicPr>
            <p:cNvPr id="60436" name="Picture 20" descr="horisontal"/>
            <p:cNvPicPr>
              <a:picLocks noChangeAspect="1" noChangeArrowheads="1"/>
            </p:cNvPicPr>
            <p:nvPr/>
          </p:nvPicPr>
          <p:blipFill>
            <a:blip r:embed="rId5" cstate="print"/>
            <a:srcRect l="16650" t="27119" r="39600" b="55679"/>
            <a:stretch>
              <a:fillRect/>
            </a:stretch>
          </p:blipFill>
          <p:spPr bwMode="auto">
            <a:xfrm>
              <a:off x="4953000" y="3962400"/>
              <a:ext cx="571500" cy="133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0437" name="Rectangle 21"/>
            <p:cNvSpPr>
              <a:spLocks noChangeArrowheads="1"/>
            </p:cNvSpPr>
            <p:nvPr/>
          </p:nvSpPr>
          <p:spPr bwMode="auto">
            <a:xfrm>
              <a:off x="4572000" y="4495800"/>
              <a:ext cx="1400175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sz="1800"/>
                <a:t>horisontal </a:t>
              </a:r>
            </a:p>
          </p:txBody>
        </p:sp>
        <p:pic>
          <p:nvPicPr>
            <p:cNvPr id="60438" name="Picture 22" descr="left diagonal"/>
            <p:cNvPicPr>
              <a:picLocks noChangeAspect="1" noChangeArrowheads="1"/>
            </p:cNvPicPr>
            <p:nvPr/>
          </p:nvPicPr>
          <p:blipFill>
            <a:blip r:embed="rId6" cstate="print"/>
            <a:srcRect l="16667" t="14444" r="54167" b="41112"/>
            <a:stretch>
              <a:fillRect/>
            </a:stretch>
          </p:blipFill>
          <p:spPr bwMode="auto">
            <a:xfrm>
              <a:off x="6858000" y="3962400"/>
              <a:ext cx="342900" cy="323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0439" name="Rectangle 23"/>
            <p:cNvSpPr>
              <a:spLocks noChangeArrowheads="1"/>
            </p:cNvSpPr>
            <p:nvPr/>
          </p:nvSpPr>
          <p:spPr bwMode="auto">
            <a:xfrm>
              <a:off x="6403975" y="4495800"/>
              <a:ext cx="1673225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sz="1800"/>
                <a:t>diagonal kiri </a:t>
              </a:r>
            </a:p>
          </p:txBody>
        </p:sp>
        <p:sp>
          <p:nvSpPr>
            <p:cNvPr id="60440" name="Text Box 24"/>
            <p:cNvSpPr txBox="1">
              <a:spLocks noChangeArrowheads="1"/>
            </p:cNvSpPr>
            <p:nvPr/>
          </p:nvSpPr>
          <p:spPr bwMode="auto">
            <a:xfrm>
              <a:off x="762000" y="5121275"/>
              <a:ext cx="1096963" cy="517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FF0000"/>
                  </a:solidFill>
                </a:rPr>
                <a:t>Kode arah</a:t>
              </a:r>
            </a:p>
            <a:p>
              <a:r>
                <a:rPr lang="en-US" sz="1400">
                  <a:solidFill>
                    <a:srgbClr val="FF0000"/>
                  </a:solidFill>
                </a:rPr>
                <a:t>      2</a:t>
              </a:r>
            </a:p>
          </p:txBody>
        </p:sp>
        <p:sp>
          <p:nvSpPr>
            <p:cNvPr id="60441" name="Text Box 25"/>
            <p:cNvSpPr txBox="1">
              <a:spLocks noChangeArrowheads="1"/>
            </p:cNvSpPr>
            <p:nvPr/>
          </p:nvSpPr>
          <p:spPr bwMode="auto">
            <a:xfrm>
              <a:off x="2590800" y="5197475"/>
              <a:ext cx="1096963" cy="517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FF0000"/>
                  </a:solidFill>
                </a:rPr>
                <a:t>Kode arah</a:t>
              </a:r>
            </a:p>
            <a:p>
              <a:r>
                <a:rPr lang="en-US" sz="1400">
                  <a:solidFill>
                    <a:srgbClr val="FF0000"/>
                  </a:solidFill>
                </a:rPr>
                <a:t>      3</a:t>
              </a:r>
            </a:p>
          </p:txBody>
        </p:sp>
        <p:sp>
          <p:nvSpPr>
            <p:cNvPr id="60442" name="Text Box 26"/>
            <p:cNvSpPr txBox="1">
              <a:spLocks noChangeArrowheads="1"/>
            </p:cNvSpPr>
            <p:nvPr/>
          </p:nvSpPr>
          <p:spPr bwMode="auto">
            <a:xfrm>
              <a:off x="4648200" y="5197475"/>
              <a:ext cx="1096963" cy="517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FF0000"/>
                  </a:solidFill>
                </a:rPr>
                <a:t>Kode arah</a:t>
              </a:r>
            </a:p>
            <a:p>
              <a:r>
                <a:rPr lang="en-US" sz="1400">
                  <a:solidFill>
                    <a:srgbClr val="FF0000"/>
                  </a:solidFill>
                </a:rPr>
                <a:t>      4</a:t>
              </a:r>
            </a:p>
          </p:txBody>
        </p:sp>
        <p:sp>
          <p:nvSpPr>
            <p:cNvPr id="60443" name="Text Box 27"/>
            <p:cNvSpPr txBox="1">
              <a:spLocks noChangeArrowheads="1"/>
            </p:cNvSpPr>
            <p:nvPr/>
          </p:nvSpPr>
          <p:spPr bwMode="auto">
            <a:xfrm>
              <a:off x="6781800" y="5181600"/>
              <a:ext cx="1096963" cy="517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dirty="0" err="1">
                  <a:solidFill>
                    <a:srgbClr val="FF0000"/>
                  </a:solidFill>
                </a:rPr>
                <a:t>Kode</a:t>
              </a:r>
              <a:r>
                <a:rPr lang="en-US" sz="1400" dirty="0">
                  <a:solidFill>
                    <a:srgbClr val="FF0000"/>
                  </a:solidFill>
                </a:rPr>
                <a:t> </a:t>
              </a:r>
              <a:r>
                <a:rPr lang="en-US" sz="1400" dirty="0" err="1">
                  <a:solidFill>
                    <a:srgbClr val="FF0000"/>
                  </a:solidFill>
                </a:rPr>
                <a:t>arah</a:t>
              </a:r>
              <a:endParaRPr lang="en-US" sz="1400" dirty="0">
                <a:solidFill>
                  <a:srgbClr val="FF0000"/>
                </a:solidFill>
              </a:endParaRPr>
            </a:p>
            <a:p>
              <a:r>
                <a:rPr lang="en-US" sz="1400" dirty="0">
                  <a:solidFill>
                    <a:srgbClr val="FF0000"/>
                  </a:solidFill>
                </a:rPr>
                <a:t>      5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8" grpId="0"/>
      <p:bldP spid="60419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657600" y="0"/>
            <a:ext cx="5029200" cy="1139825"/>
          </a:xfrm>
        </p:spPr>
        <p:txBody>
          <a:bodyPr/>
          <a:lstStyle/>
          <a:p>
            <a:r>
              <a:rPr lang="en-US" dirty="0" err="1">
                <a:solidFill>
                  <a:schemeClr val="bg1"/>
                </a:solidFill>
              </a:rPr>
              <a:t>Proses</a:t>
            </a:r>
            <a:r>
              <a:rPr lang="en-US" dirty="0">
                <a:solidFill>
                  <a:schemeClr val="bg1"/>
                </a:solidFill>
              </a:rPr>
              <a:t> Direction Feature Extraction</a:t>
            </a:r>
          </a:p>
        </p:txBody>
      </p:sp>
      <p:sp>
        <p:nvSpPr>
          <p:cNvPr id="106502" name="Rectangle 6"/>
          <p:cNvSpPr>
            <a:spLocks noChangeArrowheads="1"/>
          </p:cNvSpPr>
          <p:nvPr/>
        </p:nvSpPr>
        <p:spPr bwMode="auto">
          <a:xfrm>
            <a:off x="0" y="23479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6501" name="Object 5"/>
          <p:cNvGraphicFramePr>
            <a:graphicFrameLocks noChangeAspect="1"/>
          </p:cNvGraphicFramePr>
          <p:nvPr/>
        </p:nvGraphicFramePr>
        <p:xfrm>
          <a:off x="990600" y="2438400"/>
          <a:ext cx="2468563" cy="2162175"/>
        </p:xfrm>
        <a:graphic>
          <a:graphicData uri="http://schemas.openxmlformats.org/presentationml/2006/ole">
            <p:oleObj spid="_x0000_s146434" r:id="rId4" imgW="3552381" imgH="2952381" progId="PBrush">
              <p:embed/>
            </p:oleObj>
          </a:graphicData>
        </a:graphic>
      </p:graphicFrame>
      <p:sp>
        <p:nvSpPr>
          <p:cNvPr id="106503" name="Text Box 7"/>
          <p:cNvSpPr txBox="1">
            <a:spLocks noChangeArrowheads="1"/>
          </p:cNvSpPr>
          <p:nvPr/>
        </p:nvSpPr>
        <p:spPr bwMode="auto">
          <a:xfrm>
            <a:off x="1041400" y="4800600"/>
            <a:ext cx="2387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Citra hasil preprocessing</a:t>
            </a:r>
          </a:p>
        </p:txBody>
      </p:sp>
      <p:sp>
        <p:nvSpPr>
          <p:cNvPr id="106504" name="Line 8"/>
          <p:cNvSpPr>
            <a:spLocks noChangeShapeType="1"/>
          </p:cNvSpPr>
          <p:nvPr/>
        </p:nvSpPr>
        <p:spPr bwMode="auto">
          <a:xfrm>
            <a:off x="3714750" y="3505200"/>
            <a:ext cx="100965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6506" name="Rectangle 10"/>
          <p:cNvSpPr>
            <a:spLocks noChangeArrowheads="1"/>
          </p:cNvSpPr>
          <p:nvPr/>
        </p:nvSpPr>
        <p:spPr bwMode="auto">
          <a:xfrm>
            <a:off x="0" y="2476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6505" name="Object 9"/>
          <p:cNvGraphicFramePr>
            <a:graphicFrameLocks noChangeAspect="1"/>
          </p:cNvGraphicFramePr>
          <p:nvPr/>
        </p:nvGraphicFramePr>
        <p:xfrm>
          <a:off x="5029200" y="2514600"/>
          <a:ext cx="2667000" cy="2133600"/>
        </p:xfrm>
        <a:graphic>
          <a:graphicData uri="http://schemas.openxmlformats.org/presentationml/2006/ole">
            <p:oleObj spid="_x0000_s146435" r:id="rId5" imgW="3772427" imgH="2905531" progId="PBrush">
              <p:embed/>
            </p:oleObj>
          </a:graphicData>
        </a:graphic>
      </p:graphicFrame>
      <p:sp>
        <p:nvSpPr>
          <p:cNvPr id="106507" name="Text Box 11"/>
          <p:cNvSpPr txBox="1">
            <a:spLocks noChangeArrowheads="1"/>
          </p:cNvSpPr>
          <p:nvPr/>
        </p:nvSpPr>
        <p:spPr bwMode="auto">
          <a:xfrm>
            <a:off x="5715000" y="4800600"/>
            <a:ext cx="1565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Citra kode arah</a:t>
            </a:r>
          </a:p>
        </p:txBody>
      </p:sp>
      <p:sp>
        <p:nvSpPr>
          <p:cNvPr id="106508" name="Text Box 12"/>
          <p:cNvSpPr txBox="1">
            <a:spLocks noChangeArrowheads="1"/>
          </p:cNvSpPr>
          <p:nvPr/>
        </p:nvSpPr>
        <p:spPr bwMode="auto">
          <a:xfrm>
            <a:off x="683568" y="1700808"/>
            <a:ext cx="36036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dirty="0" err="1"/>
              <a:t>Mengubah</a:t>
            </a:r>
            <a:r>
              <a:rPr lang="en-US" sz="1800" dirty="0"/>
              <a:t> </a:t>
            </a:r>
            <a:r>
              <a:rPr lang="en-US" sz="1800" dirty="0" err="1"/>
              <a:t>menjadi</a:t>
            </a:r>
            <a:r>
              <a:rPr lang="en-US" sz="1800" dirty="0"/>
              <a:t> </a:t>
            </a:r>
            <a:r>
              <a:rPr lang="en-US" sz="1800" dirty="0" err="1"/>
              <a:t>kode</a:t>
            </a:r>
            <a:r>
              <a:rPr lang="en-US" sz="1800" dirty="0"/>
              <a:t> </a:t>
            </a:r>
            <a:r>
              <a:rPr lang="en-US" sz="1800" dirty="0" err="1"/>
              <a:t>arah</a:t>
            </a:r>
            <a:endParaRPr lang="en-US" sz="1800" dirty="0"/>
          </a:p>
        </p:txBody>
      </p:sp>
      <p:sp>
        <p:nvSpPr>
          <p:cNvPr id="106509" name="Text Box 13"/>
          <p:cNvSpPr txBox="1">
            <a:spLocks noChangeArrowheads="1"/>
          </p:cNvSpPr>
          <p:nvPr/>
        </p:nvSpPr>
        <p:spPr bwMode="auto">
          <a:xfrm>
            <a:off x="3657600" y="556260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id-ID" sz="1800"/>
          </a:p>
        </p:txBody>
      </p:sp>
      <p:sp>
        <p:nvSpPr>
          <p:cNvPr id="106510" name="Text Box 14"/>
          <p:cNvSpPr txBox="1">
            <a:spLocks noChangeArrowheads="1"/>
          </p:cNvSpPr>
          <p:nvPr/>
        </p:nvSpPr>
        <p:spPr bwMode="auto">
          <a:xfrm>
            <a:off x="4283968" y="1628800"/>
            <a:ext cx="52800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dirty="0" err="1"/>
              <a:t>Membagi</a:t>
            </a:r>
            <a:r>
              <a:rPr lang="en-US" sz="1800" dirty="0"/>
              <a:t> </a:t>
            </a:r>
            <a:r>
              <a:rPr lang="en-US" sz="1800" dirty="0" err="1"/>
              <a:t>menjadi</a:t>
            </a:r>
            <a:r>
              <a:rPr lang="en-US" sz="1800" dirty="0"/>
              <a:t> </a:t>
            </a:r>
            <a:r>
              <a:rPr lang="en-US" sz="1800" dirty="0" err="1"/>
              <a:t>bagian-bagian</a:t>
            </a:r>
            <a:r>
              <a:rPr lang="en-US" sz="1800" dirty="0"/>
              <a:t> yang </a:t>
            </a:r>
            <a:r>
              <a:rPr lang="en-US" sz="1800" dirty="0" err="1"/>
              <a:t>sama</a:t>
            </a:r>
            <a:endParaRPr lang="en-US" sz="1800" dirty="0"/>
          </a:p>
        </p:txBody>
      </p:sp>
      <p:grpSp>
        <p:nvGrpSpPr>
          <p:cNvPr id="2" name="Group 17"/>
          <p:cNvGrpSpPr/>
          <p:nvPr/>
        </p:nvGrpSpPr>
        <p:grpSpPr>
          <a:xfrm>
            <a:off x="5076056" y="2514600"/>
            <a:ext cx="2678832" cy="2133600"/>
            <a:chOff x="3048000" y="2514600"/>
            <a:chExt cx="2678832" cy="2133600"/>
          </a:xfrm>
        </p:grpSpPr>
        <p:sp>
          <p:nvSpPr>
            <p:cNvPr id="106515" name="Line 19"/>
            <p:cNvSpPr>
              <a:spLocks noChangeShapeType="1"/>
            </p:cNvSpPr>
            <p:nvPr/>
          </p:nvSpPr>
          <p:spPr bwMode="auto">
            <a:xfrm>
              <a:off x="3810000" y="2514600"/>
              <a:ext cx="0" cy="21336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6516" name="Line 20"/>
            <p:cNvSpPr>
              <a:spLocks noChangeShapeType="1"/>
            </p:cNvSpPr>
            <p:nvPr/>
          </p:nvSpPr>
          <p:spPr bwMode="auto">
            <a:xfrm>
              <a:off x="4724400" y="2514600"/>
              <a:ext cx="0" cy="21336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6517" name="Line 21"/>
            <p:cNvSpPr>
              <a:spLocks noChangeShapeType="1"/>
            </p:cNvSpPr>
            <p:nvPr/>
          </p:nvSpPr>
          <p:spPr bwMode="auto">
            <a:xfrm>
              <a:off x="3059832" y="3212976"/>
              <a:ext cx="266700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6518" name="Line 22"/>
            <p:cNvSpPr>
              <a:spLocks noChangeShapeType="1"/>
            </p:cNvSpPr>
            <p:nvPr/>
          </p:nvSpPr>
          <p:spPr bwMode="auto">
            <a:xfrm>
              <a:off x="3048000" y="3962400"/>
              <a:ext cx="266700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6519" name="AutoShape 23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763000" y="6477000"/>
            <a:ext cx="304800" cy="304800"/>
          </a:xfrm>
          <a:prstGeom prst="actionButtonForwardNex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6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6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106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06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06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4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32" dur="500"/>
                                        <p:tgtEl>
                                          <p:spTgt spid="1065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4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35" dur="5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4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38" dur="500"/>
                                        <p:tgtEl>
                                          <p:spTgt spid="1065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4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41" dur="500"/>
                                        <p:tgtEl>
                                          <p:spTgt spid="1065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2.22222E-6 L -0.22083 -2.22222E-6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0" y="0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2.22222E-6 L -0.22726 -2.22222E-6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106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57" dur="500"/>
                                        <p:tgtEl>
                                          <p:spTgt spid="1065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5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0" dur="500"/>
                                        <p:tgtEl>
                                          <p:spTgt spid="1065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5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3" dur="500"/>
                                        <p:tgtEl>
                                          <p:spTgt spid="1065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6" dur="500"/>
                                        <p:tgtEl>
                                          <p:spTgt spid="1065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5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9" dur="500"/>
                                        <p:tgtEl>
                                          <p:spTgt spid="1065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5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2" dur="500"/>
                                        <p:tgtEl>
                                          <p:spTgt spid="1065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5" presetClass="exit" presetSubtype="1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74"/>
                                    </p:cond>
                                  </p:endCondLst>
                                  <p:childTnLst>
                                    <p:animEffect transition="out" filter="checkerboard(across)">
                                      <p:cBhvr>
                                        <p:cTn id="75" dur="500"/>
                                        <p:tgtEl>
                                          <p:spTgt spid="1065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8" dur="500"/>
                                        <p:tgtEl>
                                          <p:spTgt spid="1065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3" grpId="0"/>
      <p:bldP spid="106503" grpId="1"/>
      <p:bldP spid="106503" grpId="2"/>
      <p:bldP spid="106504" grpId="0" animBg="1"/>
      <p:bldP spid="106504" grpId="1" animBg="1"/>
      <p:bldP spid="106504" grpId="2" animBg="1"/>
      <p:bldP spid="106507" grpId="0"/>
      <p:bldP spid="106507" grpId="1"/>
      <p:bldP spid="106507" grpId="2"/>
      <p:bldP spid="106508" grpId="0"/>
      <p:bldP spid="106508" grpId="1"/>
      <p:bldP spid="106508" grpId="2"/>
      <p:bldP spid="106509" grpId="0"/>
      <p:bldP spid="106510" grpId="0"/>
      <p:bldP spid="106510" grpId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>
          <a:xfrm>
            <a:off x="3766782" y="277813"/>
            <a:ext cx="4920018" cy="1139825"/>
          </a:xfrm>
        </p:spPr>
        <p:txBody>
          <a:bodyPr/>
          <a:lstStyle/>
          <a:p>
            <a:r>
              <a:rPr lang="en-US" dirty="0" err="1">
                <a:solidFill>
                  <a:schemeClr val="bg1"/>
                </a:solidFill>
              </a:rPr>
              <a:t>Proses</a:t>
            </a:r>
            <a:r>
              <a:rPr lang="en-US" dirty="0">
                <a:solidFill>
                  <a:schemeClr val="bg1"/>
                </a:solidFill>
              </a:rPr>
              <a:t> Direction Feature Extraction</a:t>
            </a:r>
          </a:p>
        </p:txBody>
      </p:sp>
      <p:pic>
        <p:nvPicPr>
          <p:cNvPr id="108802" name="Picture 258"/>
          <p:cNvPicPr>
            <a:picLocks noChangeAspect="1" noChangeArrowheads="1"/>
          </p:cNvPicPr>
          <p:nvPr/>
        </p:nvPicPr>
        <p:blipFill>
          <a:blip r:embed="rId3" cstate="print"/>
          <a:srcRect r="65715" b="67857"/>
          <a:stretch>
            <a:fillRect/>
          </a:stretch>
        </p:blipFill>
        <p:spPr bwMode="auto">
          <a:xfrm>
            <a:off x="381000" y="3143250"/>
            <a:ext cx="1295400" cy="971550"/>
          </a:xfrm>
          <a:prstGeom prst="rect">
            <a:avLst/>
          </a:prstGeom>
          <a:noFill/>
        </p:spPr>
      </p:pic>
      <p:sp>
        <p:nvSpPr>
          <p:cNvPr id="108803" name="Text Box 259"/>
          <p:cNvSpPr txBox="1">
            <a:spLocks noChangeArrowheads="1"/>
          </p:cNvSpPr>
          <p:nvPr/>
        </p:nvSpPr>
        <p:spPr bwMode="auto">
          <a:xfrm>
            <a:off x="2438400" y="1676400"/>
            <a:ext cx="4572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Menentukan nilai vektor setiap bagian</a:t>
            </a:r>
          </a:p>
        </p:txBody>
      </p:sp>
      <p:sp>
        <p:nvSpPr>
          <p:cNvPr id="108805" name="Text Box 261"/>
          <p:cNvSpPr txBox="1">
            <a:spLocks noChangeArrowheads="1"/>
          </p:cNvSpPr>
          <p:nvPr/>
        </p:nvSpPr>
        <p:spPr bwMode="auto">
          <a:xfrm>
            <a:off x="2362200" y="3657600"/>
            <a:ext cx="5943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/>
              <a:t>Vektor 5 = Nilai yang menentukan ada tidaknya kode arah horisontal (4)</a:t>
            </a:r>
          </a:p>
        </p:txBody>
      </p:sp>
      <p:sp>
        <p:nvSpPr>
          <p:cNvPr id="108806" name="Text Box 262"/>
          <p:cNvSpPr txBox="1">
            <a:spLocks noChangeArrowheads="1"/>
          </p:cNvSpPr>
          <p:nvPr/>
        </p:nvSpPr>
        <p:spPr bwMode="auto">
          <a:xfrm>
            <a:off x="2362200" y="3017838"/>
            <a:ext cx="64008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/>
              <a:t>Vektor 3 = Nilai yang menentukan ada tidaknya kode arah diagonal kanan (3)</a:t>
            </a:r>
          </a:p>
        </p:txBody>
      </p:sp>
      <p:sp>
        <p:nvSpPr>
          <p:cNvPr id="108807" name="Text Box 263"/>
          <p:cNvSpPr txBox="1">
            <a:spLocks noChangeArrowheads="1"/>
          </p:cNvSpPr>
          <p:nvPr/>
        </p:nvSpPr>
        <p:spPr bwMode="auto">
          <a:xfrm>
            <a:off x="2362200" y="2362200"/>
            <a:ext cx="56388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dirty="0" err="1"/>
              <a:t>Vektor</a:t>
            </a:r>
            <a:r>
              <a:rPr lang="en-US" sz="1200" dirty="0"/>
              <a:t> 1 = </a:t>
            </a:r>
            <a:r>
              <a:rPr lang="en-US" sz="1200" dirty="0" err="1"/>
              <a:t>Nilai</a:t>
            </a:r>
            <a:r>
              <a:rPr lang="en-US" sz="1200" dirty="0"/>
              <a:t> yang </a:t>
            </a:r>
            <a:r>
              <a:rPr lang="en-US" sz="1200" dirty="0" err="1"/>
              <a:t>menentukan</a:t>
            </a:r>
            <a:r>
              <a:rPr lang="en-US" sz="1200" dirty="0"/>
              <a:t> </a:t>
            </a:r>
            <a:r>
              <a:rPr lang="en-US" sz="1200" dirty="0" err="1"/>
              <a:t>ada</a:t>
            </a:r>
            <a:r>
              <a:rPr lang="en-US" sz="1200" dirty="0"/>
              <a:t> </a:t>
            </a:r>
            <a:r>
              <a:rPr lang="en-US" sz="1200" dirty="0" err="1"/>
              <a:t>tidaknya</a:t>
            </a:r>
            <a:r>
              <a:rPr lang="en-US" sz="1200" dirty="0"/>
              <a:t> </a:t>
            </a:r>
            <a:r>
              <a:rPr lang="en-US" sz="1200" dirty="0" err="1"/>
              <a:t>kode</a:t>
            </a:r>
            <a:r>
              <a:rPr lang="en-US" sz="1200" dirty="0"/>
              <a:t> </a:t>
            </a:r>
            <a:r>
              <a:rPr lang="en-US" sz="1200" dirty="0" err="1"/>
              <a:t>arah</a:t>
            </a:r>
            <a:r>
              <a:rPr lang="en-US" sz="1200" dirty="0"/>
              <a:t> </a:t>
            </a:r>
            <a:r>
              <a:rPr lang="en-US" sz="1200" dirty="0" err="1"/>
              <a:t>vertikal</a:t>
            </a:r>
            <a:r>
              <a:rPr lang="en-US" sz="1200" dirty="0"/>
              <a:t> (2)</a:t>
            </a:r>
          </a:p>
        </p:txBody>
      </p:sp>
      <p:sp>
        <p:nvSpPr>
          <p:cNvPr id="108809" name="Text Box 265"/>
          <p:cNvSpPr txBox="1">
            <a:spLocks noChangeArrowheads="1"/>
          </p:cNvSpPr>
          <p:nvPr/>
        </p:nvSpPr>
        <p:spPr bwMode="auto">
          <a:xfrm>
            <a:off x="2362200" y="4313238"/>
            <a:ext cx="60198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/>
              <a:t>Vektor 7 = Nilai yang menentukan ada tidaknya kode arah diagonal kiri (5)</a:t>
            </a:r>
          </a:p>
        </p:txBody>
      </p:sp>
      <p:sp>
        <p:nvSpPr>
          <p:cNvPr id="108810" name="Text Box 266"/>
          <p:cNvSpPr txBox="1">
            <a:spLocks noChangeArrowheads="1"/>
          </p:cNvSpPr>
          <p:nvPr/>
        </p:nvSpPr>
        <p:spPr bwMode="auto">
          <a:xfrm>
            <a:off x="2362200" y="2667000"/>
            <a:ext cx="5029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dirty="0" err="1"/>
              <a:t>Vektor</a:t>
            </a:r>
            <a:r>
              <a:rPr lang="en-US" sz="1200" dirty="0"/>
              <a:t> 2 = </a:t>
            </a:r>
            <a:r>
              <a:rPr lang="en-US" sz="1200" dirty="0" err="1"/>
              <a:t>Panjang</a:t>
            </a:r>
            <a:r>
              <a:rPr lang="en-US" sz="1200" dirty="0"/>
              <a:t> </a:t>
            </a:r>
            <a:r>
              <a:rPr lang="en-US" sz="1200" dirty="0" err="1"/>
              <a:t>dari</a:t>
            </a:r>
            <a:r>
              <a:rPr lang="en-US" sz="1200" dirty="0"/>
              <a:t> </a:t>
            </a:r>
            <a:r>
              <a:rPr lang="en-US" sz="1200" dirty="0" err="1"/>
              <a:t>piksel</a:t>
            </a:r>
            <a:r>
              <a:rPr lang="en-US" sz="1200" dirty="0"/>
              <a:t> </a:t>
            </a:r>
            <a:r>
              <a:rPr lang="en-US" sz="1200" dirty="0" err="1"/>
              <a:t>dengan</a:t>
            </a:r>
            <a:r>
              <a:rPr lang="en-US" sz="1200" dirty="0"/>
              <a:t> </a:t>
            </a:r>
            <a:r>
              <a:rPr lang="en-US" sz="1200" dirty="0" err="1"/>
              <a:t>kode</a:t>
            </a:r>
            <a:r>
              <a:rPr lang="en-US" sz="1200" dirty="0"/>
              <a:t> </a:t>
            </a:r>
            <a:r>
              <a:rPr lang="en-US" sz="1200" dirty="0" err="1"/>
              <a:t>arah</a:t>
            </a:r>
            <a:r>
              <a:rPr lang="en-US" sz="1200" dirty="0"/>
              <a:t> </a:t>
            </a:r>
            <a:r>
              <a:rPr lang="en-US" sz="1200" dirty="0" err="1"/>
              <a:t>vertikal</a:t>
            </a:r>
            <a:r>
              <a:rPr lang="en-US" sz="1200" dirty="0"/>
              <a:t> (2)</a:t>
            </a:r>
          </a:p>
        </p:txBody>
      </p:sp>
      <p:sp>
        <p:nvSpPr>
          <p:cNvPr id="108811" name="Text Box 267"/>
          <p:cNvSpPr txBox="1">
            <a:spLocks noChangeArrowheads="1"/>
          </p:cNvSpPr>
          <p:nvPr/>
        </p:nvSpPr>
        <p:spPr bwMode="auto">
          <a:xfrm>
            <a:off x="2362200" y="3322638"/>
            <a:ext cx="55626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/>
              <a:t>Vektor 4 = Panjang dari piksel dengan kode arah diagonal kanan (3)</a:t>
            </a:r>
          </a:p>
        </p:txBody>
      </p:sp>
      <p:sp>
        <p:nvSpPr>
          <p:cNvPr id="108812" name="Text Box 268"/>
          <p:cNvSpPr txBox="1">
            <a:spLocks noChangeArrowheads="1"/>
          </p:cNvSpPr>
          <p:nvPr/>
        </p:nvSpPr>
        <p:spPr bwMode="auto">
          <a:xfrm>
            <a:off x="2362200" y="4008438"/>
            <a:ext cx="51816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/>
              <a:t>Vektor 6 = Panjang dari piksel dengan kode arah horisontal (4)</a:t>
            </a:r>
          </a:p>
        </p:txBody>
      </p:sp>
      <p:sp>
        <p:nvSpPr>
          <p:cNvPr id="108813" name="Text Box 269"/>
          <p:cNvSpPr txBox="1">
            <a:spLocks noChangeArrowheads="1"/>
          </p:cNvSpPr>
          <p:nvPr/>
        </p:nvSpPr>
        <p:spPr bwMode="auto">
          <a:xfrm>
            <a:off x="2362200" y="4694238"/>
            <a:ext cx="54102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/>
              <a:t>Vektor 8 = Panjang dari piksel dengan kode arah diagonal kiri (5)</a:t>
            </a:r>
          </a:p>
        </p:txBody>
      </p:sp>
      <p:graphicFrame>
        <p:nvGraphicFramePr>
          <p:cNvPr id="108845" name="Group 301"/>
          <p:cNvGraphicFramePr>
            <a:graphicFrameLocks noGrp="1"/>
          </p:cNvGraphicFramePr>
          <p:nvPr>
            <p:ph idx="1"/>
          </p:nvPr>
        </p:nvGraphicFramePr>
        <p:xfrm>
          <a:off x="2133600" y="5410200"/>
          <a:ext cx="5257800" cy="457200"/>
        </p:xfrm>
        <a:graphic>
          <a:graphicData uri="http://schemas.openxmlformats.org/drawingml/2006/table">
            <a:tbl>
              <a:tblPr/>
              <a:tblGrid>
                <a:gridCol w="657225"/>
                <a:gridCol w="657225"/>
                <a:gridCol w="657225"/>
                <a:gridCol w="657225"/>
                <a:gridCol w="657225"/>
                <a:gridCol w="657225"/>
                <a:gridCol w="657225"/>
                <a:gridCol w="657225"/>
              </a:tblGrid>
              <a:tr h="263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id-ID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id-ID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id-ID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id-ID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id-ID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id-ID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id-ID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id-ID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8846" name="Line 302"/>
          <p:cNvSpPr>
            <a:spLocks noChangeShapeType="1"/>
          </p:cNvSpPr>
          <p:nvPr/>
        </p:nvSpPr>
        <p:spPr bwMode="auto">
          <a:xfrm>
            <a:off x="1371600" y="4191000"/>
            <a:ext cx="685800" cy="1371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8847" name="Text Box 303"/>
          <p:cNvSpPr txBox="1">
            <a:spLocks noChangeArrowheads="1"/>
          </p:cNvSpPr>
          <p:nvPr/>
        </p:nvSpPr>
        <p:spPr bwMode="auto">
          <a:xfrm>
            <a:off x="2209800" y="5486400"/>
            <a:ext cx="457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/>
              <a:t>1.0</a:t>
            </a:r>
          </a:p>
        </p:txBody>
      </p:sp>
      <p:sp>
        <p:nvSpPr>
          <p:cNvPr id="108848" name="Text Box 304"/>
          <p:cNvSpPr txBox="1">
            <a:spLocks noChangeArrowheads="1"/>
          </p:cNvSpPr>
          <p:nvPr/>
        </p:nvSpPr>
        <p:spPr bwMode="auto">
          <a:xfrm>
            <a:off x="2895600" y="5486400"/>
            <a:ext cx="457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/>
              <a:t>0.0</a:t>
            </a:r>
          </a:p>
        </p:txBody>
      </p:sp>
      <p:sp>
        <p:nvSpPr>
          <p:cNvPr id="108849" name="Text Box 305"/>
          <p:cNvSpPr txBox="1">
            <a:spLocks noChangeArrowheads="1"/>
          </p:cNvSpPr>
          <p:nvPr/>
        </p:nvSpPr>
        <p:spPr bwMode="auto">
          <a:xfrm>
            <a:off x="6858000" y="5486400"/>
            <a:ext cx="457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/>
              <a:t>0.0</a:t>
            </a:r>
          </a:p>
        </p:txBody>
      </p:sp>
      <p:sp>
        <p:nvSpPr>
          <p:cNvPr id="108850" name="Text Box 306"/>
          <p:cNvSpPr txBox="1">
            <a:spLocks noChangeArrowheads="1"/>
          </p:cNvSpPr>
          <p:nvPr/>
        </p:nvSpPr>
        <p:spPr bwMode="auto">
          <a:xfrm>
            <a:off x="3581400" y="5486400"/>
            <a:ext cx="457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/>
              <a:t>0.8</a:t>
            </a:r>
          </a:p>
        </p:txBody>
      </p:sp>
      <p:sp>
        <p:nvSpPr>
          <p:cNvPr id="108851" name="Text Box 307"/>
          <p:cNvSpPr txBox="1">
            <a:spLocks noChangeArrowheads="1"/>
          </p:cNvSpPr>
          <p:nvPr/>
        </p:nvSpPr>
        <p:spPr bwMode="auto">
          <a:xfrm>
            <a:off x="4114800" y="5486400"/>
            <a:ext cx="838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/>
              <a:t>0.083</a:t>
            </a:r>
          </a:p>
        </p:txBody>
      </p:sp>
      <p:sp>
        <p:nvSpPr>
          <p:cNvPr id="108852" name="Text Box 308"/>
          <p:cNvSpPr txBox="1">
            <a:spLocks noChangeArrowheads="1"/>
          </p:cNvSpPr>
          <p:nvPr/>
        </p:nvSpPr>
        <p:spPr bwMode="auto">
          <a:xfrm>
            <a:off x="4876800" y="5486400"/>
            <a:ext cx="457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/>
              <a:t>0.8</a:t>
            </a:r>
          </a:p>
        </p:txBody>
      </p:sp>
      <p:sp>
        <p:nvSpPr>
          <p:cNvPr id="108853" name="Text Box 309"/>
          <p:cNvSpPr txBox="1">
            <a:spLocks noChangeArrowheads="1"/>
          </p:cNvSpPr>
          <p:nvPr/>
        </p:nvSpPr>
        <p:spPr bwMode="auto">
          <a:xfrm>
            <a:off x="5486400" y="5486400"/>
            <a:ext cx="6858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/>
              <a:t>0.33</a:t>
            </a:r>
          </a:p>
        </p:txBody>
      </p:sp>
      <p:sp>
        <p:nvSpPr>
          <p:cNvPr id="108854" name="Text Box 310"/>
          <p:cNvSpPr txBox="1">
            <a:spLocks noChangeArrowheads="1"/>
          </p:cNvSpPr>
          <p:nvPr/>
        </p:nvSpPr>
        <p:spPr bwMode="auto">
          <a:xfrm>
            <a:off x="6172200" y="5486400"/>
            <a:ext cx="457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/>
              <a:t>1.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08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108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108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08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108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108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108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108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08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08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5" dur="500"/>
                                        <p:tgtEl>
                                          <p:spTgt spid="108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0" dur="500"/>
                                        <p:tgtEl>
                                          <p:spTgt spid="108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3" dur="500"/>
                                        <p:tgtEl>
                                          <p:spTgt spid="108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8" dur="500"/>
                                        <p:tgtEl>
                                          <p:spTgt spid="108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1" dur="500"/>
                                        <p:tgtEl>
                                          <p:spTgt spid="108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6" dur="500"/>
                                        <p:tgtEl>
                                          <p:spTgt spid="108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9" dur="500"/>
                                        <p:tgtEl>
                                          <p:spTgt spid="108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4" dur="500"/>
                                        <p:tgtEl>
                                          <p:spTgt spid="108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7" dur="500"/>
                                        <p:tgtEl>
                                          <p:spTgt spid="108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805" grpId="0"/>
      <p:bldP spid="108806" grpId="0"/>
      <p:bldP spid="108807" grpId="0"/>
      <p:bldP spid="108809" grpId="0"/>
      <p:bldP spid="108810" grpId="0"/>
      <p:bldP spid="108811" grpId="0"/>
      <p:bldP spid="108812" grpId="0"/>
      <p:bldP spid="108813" grpId="0"/>
      <p:bldP spid="108846" grpId="0" animBg="1"/>
      <p:bldP spid="108847" grpId="0"/>
      <p:bldP spid="108848" grpId="0"/>
      <p:bldP spid="108849" grpId="0"/>
      <p:bldP spid="108850" grpId="0"/>
      <p:bldP spid="108851" grpId="0"/>
      <p:bldP spid="108852" grpId="0"/>
      <p:bldP spid="108853" grpId="0"/>
      <p:bldP spid="10885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Modified Direction Feature Extra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0" y="1752600"/>
            <a:ext cx="1295400" cy="701676"/>
          </a:xfrm>
          <a:prstGeom prst="rect">
            <a:avLst/>
          </a:prstGeom>
        </p:spPr>
        <p:txBody>
          <a:bodyPr/>
          <a:lstStyle/>
          <a:p>
            <a:fld id="{4D7ADE5E-5A90-41B8-AC6C-8CBCB5C34D5A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0" y="228600"/>
            <a:ext cx="5108448" cy="9906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Modified Direction Feature</a:t>
            </a:r>
            <a:r>
              <a:rPr lang="id-ID" dirty="0" smtClean="0">
                <a:solidFill>
                  <a:schemeClr val="bg1"/>
                </a:solidFill>
              </a:rPr>
              <a:t>[1]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 smtClean="0"/>
              <a:t>Teknik</a:t>
            </a:r>
            <a:r>
              <a:rPr lang="en-US" dirty="0" smtClean="0"/>
              <a:t> </a:t>
            </a:r>
            <a:r>
              <a:rPr lang="en-US" dirty="0" err="1" smtClean="0"/>
              <a:t>Extraksi</a:t>
            </a:r>
            <a:r>
              <a:rPr lang="en-US" dirty="0" smtClean="0"/>
              <a:t> </a:t>
            </a:r>
            <a:r>
              <a:rPr lang="en-US" dirty="0" err="1" smtClean="0"/>
              <a:t>ciri</a:t>
            </a:r>
            <a:r>
              <a:rPr lang="en-US" dirty="0" smtClean="0"/>
              <a:t> yang </a:t>
            </a:r>
            <a:r>
              <a:rPr lang="en-US" dirty="0" err="1" smtClean="0"/>
              <a:t>menggabungkan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Direction Feature </a:t>
            </a:r>
            <a:r>
              <a:rPr lang="en-US" dirty="0" err="1" smtClean="0"/>
              <a:t>dan</a:t>
            </a:r>
            <a:r>
              <a:rPr lang="en-US" dirty="0" smtClean="0"/>
              <a:t> Transition Feature</a:t>
            </a:r>
          </a:p>
          <a:p>
            <a:r>
              <a:rPr lang="en-US" dirty="0" err="1" smtClean="0"/>
              <a:t>Ciri</a:t>
            </a:r>
            <a:r>
              <a:rPr lang="en-US" dirty="0" smtClean="0"/>
              <a:t> yang </a:t>
            </a:r>
            <a:r>
              <a:rPr lang="en-US" dirty="0" err="1" smtClean="0"/>
              <a:t>dibentuk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kombinas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transis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arah</a:t>
            </a:r>
            <a:endParaRPr lang="en-US" dirty="0" smtClean="0"/>
          </a:p>
          <a:p>
            <a:r>
              <a:rPr lang="en-US" dirty="0" err="1" smtClean="0"/>
              <a:t>Aturan</a:t>
            </a:r>
            <a:r>
              <a:rPr lang="en-US" dirty="0" smtClean="0"/>
              <a:t> </a:t>
            </a:r>
            <a:r>
              <a:rPr lang="en-US" dirty="0" err="1" smtClean="0"/>
              <a:t>pembentukan</a:t>
            </a:r>
            <a:r>
              <a:rPr lang="en-US" dirty="0" smtClean="0"/>
              <a:t> </a:t>
            </a:r>
            <a:r>
              <a:rPr lang="en-US" dirty="0" err="1" smtClean="0"/>
              <a:t>ciri</a:t>
            </a:r>
            <a:r>
              <a:rPr lang="en-US" dirty="0" smtClean="0"/>
              <a:t>:</a:t>
            </a:r>
          </a:p>
          <a:p>
            <a:pPr lvl="1"/>
            <a:r>
              <a:rPr lang="en-US" sz="2500" dirty="0" err="1" smtClean="0"/>
              <a:t>Nilai</a:t>
            </a:r>
            <a:r>
              <a:rPr lang="en-US" sz="2500" dirty="0" smtClean="0"/>
              <a:t> </a:t>
            </a:r>
            <a:r>
              <a:rPr lang="en-US" sz="2500" dirty="0" err="1" smtClean="0"/>
              <a:t>ciri</a:t>
            </a:r>
            <a:r>
              <a:rPr lang="en-US" sz="2500" dirty="0" smtClean="0"/>
              <a:t> </a:t>
            </a:r>
            <a:r>
              <a:rPr lang="en-US" sz="2500" dirty="0" err="1" smtClean="0"/>
              <a:t>transisi</a:t>
            </a:r>
            <a:r>
              <a:rPr lang="en-US" sz="2500" dirty="0" smtClean="0"/>
              <a:t> </a:t>
            </a:r>
            <a:r>
              <a:rPr lang="en-US" sz="2500" dirty="0" err="1" smtClean="0"/>
              <a:t>dinyatakan</a:t>
            </a:r>
            <a:r>
              <a:rPr lang="en-US" sz="2500" dirty="0" smtClean="0"/>
              <a:t> </a:t>
            </a:r>
            <a:r>
              <a:rPr lang="id-ID" sz="2500" dirty="0" smtClean="0"/>
              <a:t>sebagai </a:t>
            </a:r>
            <a:r>
              <a:rPr lang="en-US" sz="2500" dirty="0" err="1" smtClean="0"/>
              <a:t>posisi</a:t>
            </a:r>
            <a:r>
              <a:rPr lang="en-US" sz="2500" dirty="0" smtClean="0"/>
              <a:t> </a:t>
            </a:r>
            <a:r>
              <a:rPr lang="en-US" sz="2500" dirty="0" err="1" smtClean="0"/>
              <a:t>terjadinya</a:t>
            </a:r>
            <a:r>
              <a:rPr lang="en-US" sz="2500" dirty="0" smtClean="0"/>
              <a:t> </a:t>
            </a:r>
            <a:r>
              <a:rPr lang="en-US" sz="2500" dirty="0" err="1" smtClean="0"/>
              <a:t>transisi</a:t>
            </a:r>
            <a:r>
              <a:rPr lang="en-US" sz="2500" dirty="0" smtClean="0"/>
              <a:t> </a:t>
            </a:r>
            <a:r>
              <a:rPr lang="id-ID" sz="2500" dirty="0" smtClean="0"/>
              <a:t> dari background ke foreground.</a:t>
            </a:r>
          </a:p>
          <a:p>
            <a:pPr lvl="1"/>
            <a:r>
              <a:rPr lang="en-US" sz="2500" dirty="0" smtClean="0"/>
              <a:t> </a:t>
            </a:r>
            <a:r>
              <a:rPr lang="en-US" sz="2500" dirty="0" err="1" smtClean="0"/>
              <a:t>Nilai</a:t>
            </a:r>
            <a:r>
              <a:rPr lang="en-US" sz="2500" dirty="0" smtClean="0"/>
              <a:t> </a:t>
            </a:r>
            <a:r>
              <a:rPr lang="en-US" sz="2500" dirty="0" err="1" smtClean="0"/>
              <a:t>ciri</a:t>
            </a:r>
            <a:r>
              <a:rPr lang="en-US" sz="2500" dirty="0" smtClean="0"/>
              <a:t> </a:t>
            </a:r>
            <a:r>
              <a:rPr lang="en-US" sz="2500" dirty="0" err="1" smtClean="0"/>
              <a:t>arah</a:t>
            </a:r>
            <a:r>
              <a:rPr lang="en-US" sz="2500" dirty="0" smtClean="0"/>
              <a:t> yang </a:t>
            </a:r>
            <a:r>
              <a:rPr lang="en-US" sz="2500" dirty="0" err="1" smtClean="0"/>
              <a:t>digunakan</a:t>
            </a:r>
            <a:r>
              <a:rPr lang="en-US" sz="2500" dirty="0" smtClean="0"/>
              <a:t> </a:t>
            </a:r>
            <a:r>
              <a:rPr lang="en-US" sz="2500" dirty="0" err="1" smtClean="0"/>
              <a:t>bersesuaian</a:t>
            </a:r>
            <a:r>
              <a:rPr lang="en-US" sz="2500" dirty="0" smtClean="0"/>
              <a:t> </a:t>
            </a:r>
            <a:r>
              <a:rPr lang="en-US" sz="2500" dirty="0" err="1" smtClean="0"/>
              <a:t>dengan</a:t>
            </a:r>
            <a:r>
              <a:rPr lang="en-US" sz="2500" dirty="0" smtClean="0"/>
              <a:t> </a:t>
            </a:r>
            <a:r>
              <a:rPr lang="en-US" sz="2500" dirty="0" err="1" smtClean="0"/>
              <a:t>nilai</a:t>
            </a:r>
            <a:r>
              <a:rPr lang="en-US" sz="2500" dirty="0" smtClean="0"/>
              <a:t> label </a:t>
            </a:r>
            <a:r>
              <a:rPr lang="en-US" sz="2500" dirty="0" err="1" smtClean="0"/>
              <a:t>arah</a:t>
            </a:r>
            <a:r>
              <a:rPr lang="en-US" sz="2500" dirty="0" smtClean="0"/>
              <a:t> </a:t>
            </a:r>
            <a:r>
              <a:rPr lang="en-US" sz="2500" dirty="0" err="1" smtClean="0"/>
              <a:t>pada</a:t>
            </a:r>
            <a:r>
              <a:rPr lang="en-US" sz="2500" dirty="0" smtClean="0"/>
              <a:t> </a:t>
            </a:r>
            <a:r>
              <a:rPr lang="en-US" sz="2500" dirty="0" err="1" smtClean="0"/>
              <a:t>saat</a:t>
            </a:r>
            <a:r>
              <a:rPr lang="en-US" sz="2500" dirty="0" smtClean="0"/>
              <a:t> </a:t>
            </a:r>
            <a:r>
              <a:rPr lang="en-US" sz="2500" dirty="0" err="1" smtClean="0"/>
              <a:t>transisi</a:t>
            </a:r>
            <a:endParaRPr lang="id-ID" sz="2500" dirty="0" smtClean="0"/>
          </a:p>
          <a:p>
            <a:pPr lvl="1"/>
            <a:r>
              <a:rPr lang="id-ID" sz="2500" dirty="0" smtClean="0"/>
              <a:t>Perancangan vector ciri yang lebih flexible.</a:t>
            </a:r>
            <a:endParaRPr lang="en-US" sz="2500" dirty="0" smtClean="0"/>
          </a:p>
          <a:p>
            <a:pPr lvl="1"/>
            <a:r>
              <a:rPr lang="id-ID" dirty="0" smtClean="0"/>
              <a:t>Dapat dilakukan normalisasi nilai pada vector ciri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>
              <a:buFont typeface="Arial" pitchFamily="34" charset="0"/>
              <a:buChar char="•"/>
            </a:pPr>
            <a:r>
              <a:rPr lang="id-ID" b="1" dirty="0" smtClean="0"/>
              <a:t>Extraksi Ciri</a:t>
            </a:r>
          </a:p>
          <a:p>
            <a:pPr lvl="1">
              <a:buFont typeface="Arial" pitchFamily="34" charset="0"/>
              <a:buChar char="•"/>
            </a:pPr>
            <a:r>
              <a:rPr lang="id-ID" b="1" dirty="0" smtClean="0">
                <a:solidFill>
                  <a:schemeClr val="tx2"/>
                </a:solidFill>
              </a:rPr>
              <a:t>Warna : Color Moment, Histogram</a:t>
            </a:r>
          </a:p>
          <a:p>
            <a:pPr lvl="1">
              <a:buFont typeface="Arial" pitchFamily="34" charset="0"/>
              <a:buChar char="•"/>
            </a:pPr>
            <a:r>
              <a:rPr lang="id-ID" b="1" dirty="0" smtClean="0">
                <a:solidFill>
                  <a:schemeClr val="tx2"/>
                </a:solidFill>
              </a:rPr>
              <a:t>Bentuk : Chain Code, Moment</a:t>
            </a:r>
            <a:endParaRPr lang="id-ID" b="1" dirty="0">
              <a:solidFill>
                <a:schemeClr val="tx2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3200" dirty="0" smtClean="0"/>
              <a:t>Resume Materi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66782" y="228600"/>
            <a:ext cx="4999266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Modified Direction Feature</a:t>
            </a:r>
            <a:r>
              <a:rPr lang="id-ID" dirty="0" smtClean="0">
                <a:solidFill>
                  <a:schemeClr val="bg1"/>
                </a:solidFill>
              </a:rPr>
              <a:t>[2]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7F302563-E7AF-4054-B59A-0FF0C3D1AC5E}" type="slidenum">
              <a:rPr lang="id-ID" smtClean="0"/>
              <a:pPr/>
              <a:t>20</a:t>
            </a:fld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id-ID" dirty="0" smtClean="0"/>
              <a:t>Tahap awal dari proses MDF adalah menghasilkan matrik label arah pixel (proses Direction Feature)</a:t>
            </a:r>
          </a:p>
          <a:p>
            <a:r>
              <a:rPr lang="id-ID" dirty="0" smtClean="0"/>
              <a:t>Terdapat 2 vector ciri:</a:t>
            </a:r>
          </a:p>
          <a:p>
            <a:pPr lvl="1"/>
            <a:r>
              <a:rPr lang="id-ID" dirty="0" smtClean="0"/>
              <a:t>Ciri Arah = ukuran vector flexible</a:t>
            </a:r>
          </a:p>
          <a:p>
            <a:pPr lvl="1"/>
            <a:r>
              <a:rPr lang="id-ID" dirty="0" smtClean="0"/>
              <a:t>Ciri Transisi = ukuran vector flexible</a:t>
            </a:r>
          </a:p>
          <a:p>
            <a:r>
              <a:rPr lang="id-ID" dirty="0" smtClean="0"/>
              <a:t>Perhitungan nilai vector ciri dilakukan per-baris data dan dapat dilakukan sebanyak 4 kali (kiri -&gt; kanan, kanan -&gt; kiri, atas-&gt; bawah, bawah -&gt; atas)</a:t>
            </a:r>
          </a:p>
          <a:p>
            <a:r>
              <a:rPr lang="id-ID" dirty="0" smtClean="0"/>
              <a:t>Dapat dilakukan normalisasi bila diperlukan</a:t>
            </a:r>
            <a:endParaRPr 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3684896" y="273050"/>
            <a:ext cx="5001904" cy="86995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Modified Direction Feature</a:t>
            </a:r>
            <a:r>
              <a:rPr lang="id-ID" dirty="0" smtClean="0">
                <a:solidFill>
                  <a:schemeClr val="bg1"/>
                </a:solidFill>
              </a:rPr>
              <a:t>[3]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11" name="Content Placeholder 10"/>
          <p:cNvGraphicFramePr>
            <a:graphicFrameLocks noGrp="1"/>
          </p:cNvGraphicFramePr>
          <p:nvPr>
            <p:ph sz="quarter" idx="2"/>
          </p:nvPr>
        </p:nvGraphicFramePr>
        <p:xfrm>
          <a:off x="609600" y="2438400"/>
          <a:ext cx="3886200" cy="37084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88620"/>
                <a:gridCol w="388620"/>
                <a:gridCol w="388620"/>
                <a:gridCol w="388620"/>
                <a:gridCol w="388620"/>
                <a:gridCol w="388620"/>
                <a:gridCol w="388620"/>
                <a:gridCol w="388620"/>
                <a:gridCol w="388620"/>
                <a:gridCol w="38862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4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4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4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4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4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4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2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2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2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2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2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2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2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2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2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2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2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2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2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4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4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5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2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2" name="Content Placeholder 11"/>
          <p:cNvGraphicFramePr>
            <a:graphicFrameLocks noGrp="1"/>
          </p:cNvGraphicFramePr>
          <p:nvPr>
            <p:ph sz="quarter" idx="4"/>
          </p:nvPr>
        </p:nvGraphicFramePr>
        <p:xfrm>
          <a:off x="4800600" y="2438400"/>
          <a:ext cx="388620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</a:tblGrid>
              <a:tr h="225107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Bari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VT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VT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VT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VT4</a:t>
                      </a:r>
                      <a:endParaRPr lang="en-US" sz="1400" dirty="0"/>
                    </a:p>
                  </a:txBody>
                  <a:tcPr/>
                </a:tc>
              </a:tr>
              <a:tr h="225107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</a:tr>
              <a:tr h="225107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6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</a:tr>
              <a:tr h="225107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6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</a:tr>
              <a:tr h="225107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...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</a:tr>
              <a:tr h="225107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7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7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6"/>
          </p:nvPr>
        </p:nvSpPr>
        <p:spPr/>
        <p:txBody>
          <a:bodyPr>
            <a:normAutofit/>
          </a:bodyPr>
          <a:lstStyle/>
          <a:p>
            <a:fld id="{7F302563-E7AF-4054-B59A-0FF0C3D1AC5E}" type="slidenum">
              <a:rPr lang="id-ID" smtClean="0"/>
              <a:pPr/>
              <a:t>21</a:t>
            </a:fld>
            <a:endParaRPr lang="id-ID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r>
              <a:rPr lang="id-ID" dirty="0" smtClean="0"/>
              <a:t>Matrik Terlabel 10x10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3"/>
          </p:nvPr>
        </p:nvSpPr>
        <p:spPr/>
        <p:txBody>
          <a:bodyPr>
            <a:normAutofit fontScale="62500" lnSpcReduction="20000"/>
          </a:bodyPr>
          <a:lstStyle/>
          <a:p>
            <a:r>
              <a:rPr lang="id-ID" dirty="0" smtClean="0"/>
              <a:t>Setting Arah Kiri -&gt; Kanan</a:t>
            </a:r>
          </a:p>
          <a:p>
            <a:r>
              <a:rPr lang="id-ID" dirty="0" smtClean="0"/>
              <a:t>Vector Transisi=4; Vector Ciri=4</a:t>
            </a:r>
            <a:endParaRPr lang="en-US" dirty="0"/>
          </a:p>
        </p:txBody>
      </p:sp>
      <p:graphicFrame>
        <p:nvGraphicFramePr>
          <p:cNvPr id="13" name="Content Placeholder 11"/>
          <p:cNvGraphicFramePr>
            <a:graphicFrameLocks/>
          </p:cNvGraphicFramePr>
          <p:nvPr/>
        </p:nvGraphicFramePr>
        <p:xfrm>
          <a:off x="4788024" y="4437112"/>
          <a:ext cx="388620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</a:tblGrid>
              <a:tr h="252028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Bari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VC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VC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VC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VC4</a:t>
                      </a:r>
                      <a:endParaRPr lang="en-US" sz="1400" dirty="0"/>
                    </a:p>
                  </a:txBody>
                  <a:tcPr/>
                </a:tc>
              </a:tr>
              <a:tr h="252028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</a:tr>
              <a:tr h="252028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4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4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</a:tr>
              <a:tr h="252028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</a:tr>
              <a:tr h="252028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...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</a:tr>
              <a:tr h="252028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7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43952" y="232012"/>
            <a:ext cx="5500048" cy="641239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Modified Direction Feature</a:t>
            </a:r>
            <a:r>
              <a:rPr lang="id-ID" dirty="0" smtClean="0">
                <a:solidFill>
                  <a:schemeClr val="bg1"/>
                </a:solidFill>
              </a:rPr>
              <a:t>[4]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Dalam penerapnnya dilakukan proses normalisasi data pada vector ciri untuk menyamakan range data</a:t>
            </a:r>
          </a:p>
          <a:p>
            <a:r>
              <a:rPr lang="id-ID" dirty="0" smtClean="0"/>
              <a:t>Misalkan kita ambil aturan:</a:t>
            </a:r>
          </a:p>
          <a:p>
            <a:pPr lvl="1"/>
            <a:r>
              <a:rPr lang="id-ID" dirty="0" smtClean="0"/>
              <a:t>VT= 1-Posisi VT/ Total penelusuran sesuai arah</a:t>
            </a:r>
          </a:p>
          <a:p>
            <a:pPr lvl="1"/>
            <a:r>
              <a:rPr lang="id-ID" dirty="0" smtClean="0"/>
              <a:t>VC= Nilai Arah /10</a:t>
            </a:r>
            <a:endParaRPr lang="en-US" dirty="0"/>
          </a:p>
        </p:txBody>
      </p:sp>
      <p:graphicFrame>
        <p:nvGraphicFramePr>
          <p:cNvPr id="11" name="Content Placeholder 10"/>
          <p:cNvGraphicFramePr>
            <a:graphicFrameLocks noGrp="1"/>
          </p:cNvGraphicFramePr>
          <p:nvPr>
            <p:ph sz="quarter" idx="2"/>
          </p:nvPr>
        </p:nvGraphicFramePr>
        <p:xfrm>
          <a:off x="4845050" y="1589088"/>
          <a:ext cx="38862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</a:tblGrid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Bari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VT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VT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VT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VT4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.8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.4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.8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.4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...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7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.8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.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6"/>
          </p:nvPr>
        </p:nvSpPr>
        <p:spPr/>
        <p:txBody>
          <a:bodyPr>
            <a:normAutofit/>
          </a:bodyPr>
          <a:lstStyle/>
          <a:p>
            <a:fld id="{7F302563-E7AF-4054-B59A-0FF0C3D1AC5E}" type="slidenum">
              <a:rPr lang="id-ID" smtClean="0"/>
              <a:pPr/>
              <a:t>22</a:t>
            </a:fld>
            <a:endParaRPr lang="id-ID"/>
          </a:p>
        </p:txBody>
      </p:sp>
      <p:graphicFrame>
        <p:nvGraphicFramePr>
          <p:cNvPr id="12" name="Content Placeholder 10"/>
          <p:cNvGraphicFramePr>
            <a:graphicFrameLocks/>
          </p:cNvGraphicFramePr>
          <p:nvPr/>
        </p:nvGraphicFramePr>
        <p:xfrm>
          <a:off x="4932040" y="4221088"/>
          <a:ext cx="38862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</a:tblGrid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Bari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VC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VC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VC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VC4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.4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.4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.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.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...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7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.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.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0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id-ID" dirty="0" smtClean="0"/>
              <a:t>PENGENALAN HURUF BALI MENGGUNAKAN METODE </a:t>
            </a:r>
            <a:br>
              <a:rPr lang="id-ID" dirty="0" smtClean="0"/>
            </a:br>
            <a:r>
              <a:rPr lang="id-ID" dirty="0" smtClean="0"/>
              <a:t>MODIFIED DIRECTION FEATURE (MDF)</a:t>
            </a:r>
            <a:r>
              <a:rPr lang="en-US" dirty="0" smtClean="0"/>
              <a:t> </a:t>
            </a:r>
            <a:r>
              <a:rPr lang="id-ID" dirty="0" smtClean="0"/>
              <a:t>DAN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id-ID" dirty="0" smtClean="0"/>
              <a:t>LEARNING VECTOR QUANTIZATION (LVQ)</a:t>
            </a:r>
            <a:r>
              <a:rPr lang="id-ID" sz="3200" dirty="0" smtClean="0"/>
              <a:t>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id-ID" sz="1800" dirty="0" smtClean="0"/>
              <a:t>Tjokorda Agung Budi Wirayuda</a:t>
            </a:r>
          </a:p>
          <a:p>
            <a:r>
              <a:rPr lang="id-ID" sz="1800" dirty="0" smtClean="0"/>
              <a:t>I Gede Rudy H.</a:t>
            </a: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id-ID" sz="1800" dirty="0" smtClean="0"/>
              <a:t>Retno Novi Dayawati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Implementasi Modified Direction Feature Extra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0" y="1752600"/>
            <a:ext cx="1295400" cy="701676"/>
          </a:xfrm>
          <a:prstGeom prst="rect">
            <a:avLst/>
          </a:prstGeom>
        </p:spPr>
        <p:txBody>
          <a:bodyPr/>
          <a:lstStyle/>
          <a:p>
            <a:fld id="{4D7ADE5E-5A90-41B8-AC6C-8CBCB5C34D5A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25838" y="228600"/>
            <a:ext cx="5040209" cy="990600"/>
          </a:xfrm>
        </p:spPr>
        <p:txBody>
          <a:bodyPr>
            <a:normAutofit/>
          </a:bodyPr>
          <a:lstStyle/>
          <a:p>
            <a:r>
              <a:rPr lang="en-US" dirty="0" err="1" smtClean="0">
                <a:solidFill>
                  <a:schemeClr val="bg1"/>
                </a:solidFill>
              </a:rPr>
              <a:t>Gambaran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Umum</a:t>
            </a:r>
            <a:r>
              <a:rPr lang="en-US" dirty="0" smtClean="0">
                <a:solidFill>
                  <a:schemeClr val="bg1"/>
                </a:solidFill>
              </a:rPr>
              <a:t> Sistem-1 [Learning]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10" name="Picture 9" descr="training2 copy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304606" y="2271817"/>
            <a:ext cx="3371850" cy="3101399"/>
          </a:xfrm>
          <a:prstGeom prst="rect">
            <a:avLst/>
          </a:prstGeom>
          <a:ln>
            <a:solidFill>
              <a:sysClr val="windowText" lastClr="000000"/>
            </a:solidFill>
          </a:ln>
        </p:spPr>
      </p:pic>
      <p:pic>
        <p:nvPicPr>
          <p:cNvPr id="12" name="Content Placeholder 11" descr="proses training.jpg"/>
          <p:cNvPicPr>
            <a:picLocks noGrp="1"/>
          </p:cNvPicPr>
          <p:nvPr>
            <p:ph sz="quarter" idx="1"/>
          </p:nvPr>
        </p:nvPicPr>
        <p:blipFill>
          <a:blip r:embed="rId3" cstate="print"/>
          <a:stretch>
            <a:fillRect/>
          </a:stretch>
        </p:blipFill>
        <p:spPr>
          <a:xfrm>
            <a:off x="457200" y="1676629"/>
            <a:ext cx="4648200" cy="4382977"/>
          </a:xfrm>
          <a:prstGeom prst="rect">
            <a:avLst/>
          </a:prstGeom>
          <a:ln>
            <a:solidFill>
              <a:sysClr val="windowText" lastClr="000000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98542" y="228600"/>
            <a:ext cx="5067505" cy="990600"/>
          </a:xfrm>
        </p:spPr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</a:rPr>
              <a:t>Gambaran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Umum</a:t>
            </a:r>
            <a:r>
              <a:rPr lang="en-US" dirty="0" smtClean="0">
                <a:solidFill>
                  <a:schemeClr val="bg1"/>
                </a:solidFill>
              </a:rPr>
              <a:t> Sistem-2 [Testing]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4" name="Content Placeholder 7" descr="gamabr sistem copy.png"/>
          <p:cNvPicPr>
            <a:picLocks noGrp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971600" y="1628800"/>
            <a:ext cx="7344816" cy="4608227"/>
          </a:xfrm>
          <a:prstGeom prst="rect">
            <a:avLst/>
          </a:prstGeom>
          <a:ln>
            <a:solidFill>
              <a:sysClr val="windowText" lastClr="000000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84896" y="228600"/>
            <a:ext cx="5081152" cy="990600"/>
          </a:xfrm>
        </p:spPr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</a:rPr>
              <a:t>Aksara</a:t>
            </a:r>
            <a:r>
              <a:rPr lang="en-US" dirty="0" smtClean="0">
                <a:solidFill>
                  <a:schemeClr val="bg1"/>
                </a:solidFill>
              </a:rPr>
              <a:t> Bali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5" name="Content Placeholder 4"/>
          <p:cNvPicPr>
            <a:picLocks noGrp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2057400"/>
            <a:ext cx="7620000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81400" y="228600"/>
            <a:ext cx="5184648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Preprocessing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7" name="Picture 9" descr="croppi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4724400"/>
            <a:ext cx="1897933" cy="828675"/>
          </a:xfrm>
          <a:prstGeom prst="rect">
            <a:avLst/>
          </a:prstGeom>
          <a:noFill/>
        </p:spPr>
      </p:pic>
      <p:sp>
        <p:nvSpPr>
          <p:cNvPr id="18" name="AutoShape 10"/>
          <p:cNvSpPr>
            <a:spLocks noChangeArrowheads="1"/>
          </p:cNvSpPr>
          <p:nvPr/>
        </p:nvSpPr>
        <p:spPr bwMode="auto">
          <a:xfrm rot="10800000" flipV="1">
            <a:off x="3962400" y="4800600"/>
            <a:ext cx="1933575" cy="762000"/>
          </a:xfrm>
          <a:prstGeom prst="rightArrow">
            <a:avLst>
              <a:gd name="adj1" fmla="val 50000"/>
              <a:gd name="adj2" fmla="val 45475"/>
            </a:avLst>
          </a:prstGeom>
          <a:solidFill>
            <a:srgbClr val="000000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7F7F7F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9" name="Picture 2" descr="tes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752600"/>
            <a:ext cx="1371600" cy="1374044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  <p:sp>
        <p:nvSpPr>
          <p:cNvPr id="20" name="AutoShape 3"/>
          <p:cNvSpPr>
            <a:spLocks noChangeArrowheads="1"/>
          </p:cNvSpPr>
          <p:nvPr/>
        </p:nvSpPr>
        <p:spPr bwMode="auto">
          <a:xfrm>
            <a:off x="1981200" y="2133600"/>
            <a:ext cx="1524000" cy="457200"/>
          </a:xfrm>
          <a:prstGeom prst="rightArrow">
            <a:avLst>
              <a:gd name="adj1" fmla="val 50000"/>
              <a:gd name="adj2" fmla="val 72973"/>
            </a:avLst>
          </a:prstGeom>
          <a:solidFill>
            <a:srgbClr val="000000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7F7F7F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1" name="Picture 4" descr="threshold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81400" y="1676400"/>
            <a:ext cx="1371600" cy="1371600"/>
          </a:xfrm>
          <a:prstGeom prst="rect">
            <a:avLst/>
          </a:prstGeom>
          <a:noFill/>
        </p:spPr>
      </p:pic>
      <p:pic>
        <p:nvPicPr>
          <p:cNvPr id="22" name="Picture 5" descr="normalisasi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05600" y="1676400"/>
            <a:ext cx="1793631" cy="914400"/>
          </a:xfrm>
          <a:prstGeom prst="rect">
            <a:avLst/>
          </a:prstGeom>
          <a:noFill/>
        </p:spPr>
      </p:pic>
      <p:sp>
        <p:nvSpPr>
          <p:cNvPr id="23" name="AutoShape 6"/>
          <p:cNvSpPr>
            <a:spLocks noChangeArrowheads="1"/>
          </p:cNvSpPr>
          <p:nvPr/>
        </p:nvSpPr>
        <p:spPr bwMode="auto">
          <a:xfrm rot="5400000">
            <a:off x="6705600" y="3352800"/>
            <a:ext cx="1524000" cy="609600"/>
          </a:xfrm>
          <a:prstGeom prst="rightArrow">
            <a:avLst>
              <a:gd name="adj1" fmla="val 50000"/>
              <a:gd name="adj2" fmla="val 56897"/>
            </a:avLst>
          </a:prstGeom>
          <a:solidFill>
            <a:srgbClr val="000000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7F7F7F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4" name="Picture 7" descr="thinni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400800" y="4724400"/>
            <a:ext cx="1718896" cy="876300"/>
          </a:xfrm>
          <a:prstGeom prst="rect">
            <a:avLst/>
          </a:prstGeom>
          <a:noFill/>
        </p:spPr>
      </p:pic>
      <p:sp>
        <p:nvSpPr>
          <p:cNvPr id="25" name="AutoShape 8"/>
          <p:cNvSpPr>
            <a:spLocks noChangeArrowheads="1"/>
          </p:cNvSpPr>
          <p:nvPr/>
        </p:nvSpPr>
        <p:spPr bwMode="auto">
          <a:xfrm>
            <a:off x="5181600" y="2057400"/>
            <a:ext cx="1371600" cy="533400"/>
          </a:xfrm>
          <a:prstGeom prst="rightArrow">
            <a:avLst>
              <a:gd name="adj1" fmla="val 50000"/>
              <a:gd name="adj2" fmla="val 55833"/>
            </a:avLst>
          </a:prstGeom>
          <a:solidFill>
            <a:srgbClr val="000000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7F7F7F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43952" y="228600"/>
            <a:ext cx="5122096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Perhitungan MDF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483066"/>
            <a:ext cx="8229600" cy="44093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71248" y="228600"/>
            <a:ext cx="5094800" cy="990600"/>
          </a:xfrm>
        </p:spPr>
        <p:txBody>
          <a:bodyPr>
            <a:normAutofit/>
          </a:bodyPr>
          <a:lstStyle/>
          <a:p>
            <a:r>
              <a:rPr lang="id-ID" dirty="0" smtClean="0">
                <a:solidFill>
                  <a:schemeClr val="bg1"/>
                </a:solidFill>
              </a:rPr>
              <a:t>Pembentukan Vector Ciri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4" name="Content Placeholder 3"/>
          <p:cNvPicPr>
            <a:picLocks noGrp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1520522"/>
            <a:ext cx="8001000" cy="48040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2004" y="1241946"/>
            <a:ext cx="8153400" cy="990600"/>
          </a:xfrm>
        </p:spPr>
        <p:txBody>
          <a:bodyPr/>
          <a:lstStyle/>
          <a:p>
            <a:r>
              <a:rPr lang="id-ID" dirty="0" smtClean="0"/>
              <a:t>Generic Process Block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7F302563-E7AF-4054-B59A-0FF0C3D1AC5E}" type="slidenum">
              <a:rPr lang="id-ID" smtClean="0"/>
              <a:pPr/>
              <a:t>3</a:t>
            </a:fld>
            <a:endParaRPr lang="id-ID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</p:nvPr>
        </p:nvGraphicFramePr>
        <p:xfrm>
          <a:off x="642909" y="2006220"/>
          <a:ext cx="8072495" cy="463748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635CBD-4D3F-4637-ADD4-F53B39B0BDBA}" type="datetime1">
              <a:rPr lang="id-ID" smtClean="0"/>
              <a:pPr/>
              <a:t>05/08/201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39486" y="228600"/>
            <a:ext cx="5026561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Vector Ciri Akhir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4" name="Content Placeholder 3" descr="penggabungan vektor copy.jpg"/>
          <p:cNvPicPr>
            <a:picLocks noGrp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838200" y="2204864"/>
            <a:ext cx="7696200" cy="312420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98542" y="228600"/>
            <a:ext cx="5067505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Referensi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7F302563-E7AF-4054-B59A-0FF0C3D1AC5E}" type="slidenum">
              <a:rPr lang="id-ID" smtClean="0"/>
              <a:pPr/>
              <a:t>31</a:t>
            </a:fld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1800" dirty="0" err="1" smtClean="0">
                <a:latin typeface="Calibri" pitchFamily="34" charset="0"/>
                <a:cs typeface="Calibri" pitchFamily="34" charset="0"/>
              </a:rPr>
              <a:t>Pengenalan</a:t>
            </a:r>
            <a:r>
              <a:rPr lang="en-US" sz="18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1800" dirty="0" err="1" smtClean="0">
                <a:latin typeface="Calibri" pitchFamily="34" charset="0"/>
                <a:cs typeface="Calibri" pitchFamily="34" charset="0"/>
              </a:rPr>
              <a:t>Pola</a:t>
            </a:r>
            <a:r>
              <a:rPr lang="en-US" sz="18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1800" dirty="0" err="1" smtClean="0">
                <a:latin typeface="Calibri" pitchFamily="34" charset="0"/>
                <a:cs typeface="Calibri" pitchFamily="34" charset="0"/>
              </a:rPr>
              <a:t>Huruf</a:t>
            </a:r>
            <a:r>
              <a:rPr lang="en-US" sz="18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1800" dirty="0" err="1" smtClean="0">
                <a:latin typeface="Calibri" pitchFamily="34" charset="0"/>
                <a:cs typeface="Calibri" pitchFamily="34" charset="0"/>
              </a:rPr>
              <a:t>Jepang</a:t>
            </a:r>
            <a:r>
              <a:rPr lang="en-US" sz="1800" dirty="0" smtClean="0">
                <a:latin typeface="Calibri" pitchFamily="34" charset="0"/>
                <a:cs typeface="Calibri" pitchFamily="34" charset="0"/>
              </a:rPr>
              <a:t> (Kana) </a:t>
            </a:r>
            <a:r>
              <a:rPr lang="en-US" sz="1800" dirty="0" err="1" smtClean="0">
                <a:latin typeface="Calibri" pitchFamily="34" charset="0"/>
                <a:cs typeface="Calibri" pitchFamily="34" charset="0"/>
              </a:rPr>
              <a:t>Menggunakan</a:t>
            </a:r>
            <a:r>
              <a:rPr lang="en-US" sz="1800" dirty="0" smtClean="0">
                <a:latin typeface="Calibri" pitchFamily="34" charset="0"/>
                <a:cs typeface="Calibri" pitchFamily="34" charset="0"/>
              </a:rPr>
              <a:t> Direction Feature Extraction Dan </a:t>
            </a:r>
            <a:r>
              <a:rPr lang="en-US" sz="1800" dirty="0" err="1" smtClean="0">
                <a:latin typeface="Calibri" pitchFamily="34" charset="0"/>
                <a:cs typeface="Calibri" pitchFamily="34" charset="0"/>
              </a:rPr>
              <a:t>Jaringan</a:t>
            </a:r>
            <a:r>
              <a:rPr lang="en-US" sz="18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1800" dirty="0" err="1" smtClean="0">
                <a:latin typeface="Calibri" pitchFamily="34" charset="0"/>
                <a:cs typeface="Calibri" pitchFamily="34" charset="0"/>
              </a:rPr>
              <a:t>Syaraf</a:t>
            </a:r>
            <a:r>
              <a:rPr lang="en-US" sz="18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1800" dirty="0" err="1" smtClean="0">
                <a:latin typeface="Calibri" pitchFamily="34" charset="0"/>
                <a:cs typeface="Calibri" pitchFamily="34" charset="0"/>
              </a:rPr>
              <a:t>Tiruan</a:t>
            </a:r>
            <a:r>
              <a:rPr lang="id-ID" sz="1800" dirty="0" smtClean="0">
                <a:latin typeface="Calibri" pitchFamily="34" charset="0"/>
                <a:cs typeface="Calibri" pitchFamily="34" charset="0"/>
              </a:rPr>
              <a:t>, </a:t>
            </a:r>
            <a:r>
              <a:rPr lang="en-US" sz="1800" dirty="0" smtClean="0">
                <a:latin typeface="Calibri" pitchFamily="34" charset="0"/>
                <a:cs typeface="Calibri" pitchFamily="34" charset="0"/>
              </a:rPr>
              <a:t>Tjokorda Agung B</a:t>
            </a:r>
            <a:r>
              <a:rPr lang="id-ID" sz="1800" dirty="0" smtClean="0">
                <a:latin typeface="Calibri" pitchFamily="34" charset="0"/>
                <a:cs typeface="Calibri" pitchFamily="34" charset="0"/>
              </a:rPr>
              <a:t>udi W., </a:t>
            </a:r>
            <a:r>
              <a:rPr lang="en-US" sz="1800" dirty="0" smtClean="0">
                <a:latin typeface="Calibri" pitchFamily="34" charset="0"/>
                <a:cs typeface="Calibri" pitchFamily="34" charset="0"/>
              </a:rPr>
              <a:t>Maria </a:t>
            </a:r>
            <a:r>
              <a:rPr lang="en-US" sz="1800" dirty="0" err="1" smtClean="0">
                <a:latin typeface="Calibri" pitchFamily="34" charset="0"/>
                <a:cs typeface="Calibri" pitchFamily="34" charset="0"/>
              </a:rPr>
              <a:t>Ludovika</a:t>
            </a:r>
            <a:r>
              <a:rPr lang="en-US" sz="18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1800" dirty="0" err="1" smtClean="0">
                <a:latin typeface="Calibri" pitchFamily="34" charset="0"/>
                <a:cs typeface="Calibri" pitchFamily="34" charset="0"/>
              </a:rPr>
              <a:t>Dewi</a:t>
            </a:r>
            <a:r>
              <a:rPr lang="id-ID" sz="1800" dirty="0" smtClean="0">
                <a:latin typeface="Calibri" pitchFamily="34" charset="0"/>
                <a:cs typeface="Calibri" pitchFamily="34" charset="0"/>
              </a:rPr>
              <a:t>, </a:t>
            </a:r>
            <a:r>
              <a:rPr lang="en-US" sz="1800" dirty="0" err="1" smtClean="0">
                <a:latin typeface="Calibri" pitchFamily="34" charset="0"/>
                <a:cs typeface="Calibri" pitchFamily="34" charset="0"/>
              </a:rPr>
              <a:t>Adiwijaya</a:t>
            </a:r>
            <a:r>
              <a:rPr lang="en-US" sz="1800" dirty="0" smtClean="0">
                <a:latin typeface="Calibri" pitchFamily="34" charset="0"/>
                <a:cs typeface="Calibri" pitchFamily="34" charset="0"/>
              </a:rPr>
              <a:t>   </a:t>
            </a:r>
          </a:p>
          <a:p>
            <a:r>
              <a:rPr lang="id-ID" sz="1800" dirty="0" smtClean="0">
                <a:latin typeface="Calibri" pitchFamily="34" charset="0"/>
                <a:cs typeface="Calibri" pitchFamily="34" charset="0"/>
              </a:rPr>
              <a:t>Pengenalan Huruf Bali Menggunakan Metode Modified Direction Feature Extraction dan Learning Vector Quantization </a:t>
            </a:r>
            <a:r>
              <a:rPr lang="en-US" sz="1800" dirty="0" smtClean="0">
                <a:latin typeface="Calibri" pitchFamily="34" charset="0"/>
                <a:cs typeface="Calibri" pitchFamily="34" charset="0"/>
              </a:rPr>
              <a:t/>
            </a:r>
            <a:br>
              <a:rPr lang="en-US" sz="1800" dirty="0" smtClean="0">
                <a:latin typeface="Calibri" pitchFamily="34" charset="0"/>
                <a:cs typeface="Calibri" pitchFamily="34" charset="0"/>
              </a:rPr>
            </a:br>
            <a:r>
              <a:rPr lang="id-ID" sz="1800" dirty="0" smtClean="0">
                <a:latin typeface="Calibri" pitchFamily="34" charset="0"/>
                <a:cs typeface="Calibri" pitchFamily="34" charset="0"/>
              </a:rPr>
              <a:t>Tjokorda Agung Budi Wirayuda, I Gede Rudy H., Retno Novi Dayawati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358775" cy="365125"/>
          </a:xfrm>
        </p:spPr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1643063" cy="365125"/>
          </a:xfrm>
        </p:spPr>
        <p:txBody>
          <a:bodyPr/>
          <a:lstStyle/>
          <a:p>
            <a:pPr>
              <a:defRPr/>
            </a:pPr>
            <a:fld id="{FFF8FCDA-9AC8-42D6-82CD-5DAD8A029ACE}" type="datetime1">
              <a:rPr lang="id-ID" smtClean="0"/>
              <a:pPr>
                <a:defRPr/>
              </a:pPr>
              <a:t>05/08/2014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666288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id-ID" b="1" dirty="0" smtClean="0"/>
              <a:t>Ciri Texture:</a:t>
            </a:r>
          </a:p>
          <a:p>
            <a:pPr lvl="1">
              <a:buFont typeface="Arial" pitchFamily="34" charset="0"/>
              <a:buChar char="•"/>
            </a:pPr>
            <a:r>
              <a:rPr lang="id-ID" b="1" dirty="0" smtClean="0"/>
              <a:t>Statistical</a:t>
            </a:r>
          </a:p>
          <a:p>
            <a:pPr lvl="2">
              <a:buFont typeface="Arial" pitchFamily="34" charset="0"/>
              <a:buChar char="•"/>
            </a:pPr>
            <a:r>
              <a:rPr lang="id-ID" b="1" dirty="0" smtClean="0"/>
              <a:t>GLCM</a:t>
            </a:r>
          </a:p>
          <a:p>
            <a:pPr lvl="2">
              <a:buFont typeface="Arial" pitchFamily="34" charset="0"/>
              <a:buChar char="•"/>
            </a:pPr>
            <a:r>
              <a:rPr lang="id-ID" b="1" dirty="0" smtClean="0"/>
              <a:t>Local Binary Pattern, </a:t>
            </a:r>
            <a:r>
              <a:rPr lang="id-ID" b="1" dirty="0" smtClean="0">
                <a:solidFill>
                  <a:schemeClr val="tx2"/>
                </a:solidFill>
              </a:rPr>
              <a:t>Directional Feature</a:t>
            </a:r>
          </a:p>
          <a:p>
            <a:pPr lvl="2">
              <a:buFont typeface="Arial" pitchFamily="34" charset="0"/>
              <a:buChar char="•"/>
            </a:pPr>
            <a:r>
              <a:rPr lang="id-ID" b="1" dirty="0" smtClean="0"/>
              <a:t>Local Directional Pattern</a:t>
            </a:r>
          </a:p>
          <a:p>
            <a:pPr lvl="1">
              <a:buFont typeface="Arial" pitchFamily="34" charset="0"/>
              <a:buChar char="•"/>
            </a:pPr>
            <a:r>
              <a:rPr lang="id-ID" b="1" dirty="0" smtClean="0"/>
              <a:t>Spectral</a:t>
            </a:r>
          </a:p>
          <a:p>
            <a:pPr lvl="2">
              <a:buFont typeface="Arial" pitchFamily="34" charset="0"/>
              <a:buChar char="•"/>
            </a:pPr>
            <a:r>
              <a:rPr lang="id-ID" b="1" dirty="0" smtClean="0"/>
              <a:t>Gabor Filter,ICA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3200" dirty="0" smtClean="0"/>
              <a:t>Materi Pertemuan 10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3712190" y="228600"/>
            <a:ext cx="5053857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Texture features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09251" name="Rectangle 3"/>
          <p:cNvSpPr>
            <a:spLocks noChangeArrowheads="1"/>
          </p:cNvSpPr>
          <p:nvPr/>
        </p:nvSpPr>
        <p:spPr bwMode="auto">
          <a:xfrm>
            <a:off x="0" y="2814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9252" name="Rectangle 4"/>
          <p:cNvSpPr>
            <a:spLocks noChangeArrowheads="1"/>
          </p:cNvSpPr>
          <p:nvPr/>
        </p:nvSpPr>
        <p:spPr bwMode="auto">
          <a:xfrm>
            <a:off x="0" y="27574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9253" name="Object 5"/>
          <p:cNvGraphicFramePr>
            <a:graphicFrameLocks noChangeAspect="1"/>
          </p:cNvGraphicFramePr>
          <p:nvPr>
            <p:ph idx="1"/>
          </p:nvPr>
        </p:nvGraphicFramePr>
        <p:xfrm>
          <a:off x="668338" y="1800225"/>
          <a:ext cx="8224837" cy="3429000"/>
        </p:xfrm>
        <a:graphic>
          <a:graphicData uri="http://schemas.openxmlformats.org/presentationml/2006/ole">
            <p:oleObj spid="_x0000_s116738" name="Visio" r:id="rId3" imgW="9070717" imgH="3780889" progId="Visio.Drawing.11">
              <p:embed/>
            </p:oleObj>
          </a:graphicData>
        </a:graphic>
      </p:graphicFrame>
      <p:sp>
        <p:nvSpPr>
          <p:cNvPr id="309254" name="Oval 6"/>
          <p:cNvSpPr>
            <a:spLocks noChangeArrowheads="1"/>
          </p:cNvSpPr>
          <p:nvPr/>
        </p:nvSpPr>
        <p:spPr bwMode="auto">
          <a:xfrm>
            <a:off x="377825" y="3213100"/>
            <a:ext cx="3097213" cy="504825"/>
          </a:xfrm>
          <a:prstGeom prst="ellips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9255" name="Oval 7"/>
          <p:cNvSpPr>
            <a:spLocks noChangeArrowheads="1"/>
          </p:cNvSpPr>
          <p:nvPr/>
        </p:nvSpPr>
        <p:spPr bwMode="auto">
          <a:xfrm>
            <a:off x="6499225" y="4005263"/>
            <a:ext cx="1655763" cy="504825"/>
          </a:xfrm>
          <a:prstGeom prst="ellips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5DFE8A-54AC-4685-A97C-6A902B5C6555}" type="datetime1">
              <a:rPr lang="id-ID" smtClean="0"/>
              <a:pPr/>
              <a:t>05/08/2014</a:t>
            </a:fld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5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54" grpId="0" animBg="1"/>
      <p:bldP spid="309255" grpId="0" animBg="1"/>
      <p:bldP spid="309255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81338" y="228600"/>
            <a:ext cx="5084709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Direction Feature [1]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7F302563-E7AF-4054-B59A-0FF0C3D1AC5E}" type="slidenum">
              <a:rPr lang="id-ID" smtClean="0"/>
              <a:pPr/>
              <a:t>6</a:t>
            </a:fld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3196952"/>
          </a:xfrm>
        </p:spPr>
        <p:txBody>
          <a:bodyPr>
            <a:normAutofit lnSpcReduction="10000"/>
          </a:bodyPr>
          <a:lstStyle/>
          <a:p>
            <a:r>
              <a:rPr lang="id-ID" dirty="0" smtClean="0"/>
              <a:t>Sesuai dengan namanya </a:t>
            </a:r>
            <a:r>
              <a:rPr lang="id-ID" i="1" dirty="0" smtClean="0"/>
              <a:t>Direction </a:t>
            </a:r>
            <a:r>
              <a:rPr lang="id-ID" dirty="0" smtClean="0"/>
              <a:t>yang berarti arah, mekanisme ektraksi ciri ini melakukan proses pencarian arah pergerakan pembentukan pixel</a:t>
            </a:r>
          </a:p>
          <a:p>
            <a:r>
              <a:rPr lang="id-ID" dirty="0" smtClean="0"/>
              <a:t>Dilakukan dengan labelisasi arah pada pixel foreground sesuai dengan kode arah (mirip dengan chain code) namun hasil akhirnya adalah matrik label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755576" y="4696544"/>
            <a:ext cx="7315200" cy="1828800"/>
            <a:chOff x="762000" y="3886200"/>
            <a:chExt cx="7315200" cy="1828800"/>
          </a:xfrm>
        </p:grpSpPr>
        <p:pic>
          <p:nvPicPr>
            <p:cNvPr id="6" name="Picture 14" descr="vertikal"/>
            <p:cNvPicPr>
              <a:picLocks noChangeAspect="1" noChangeArrowheads="1"/>
            </p:cNvPicPr>
            <p:nvPr/>
          </p:nvPicPr>
          <p:blipFill>
            <a:blip r:embed="rId2" cstate="print"/>
            <a:srcRect l="25053" t="10561" r="62558" b="38885"/>
            <a:stretch>
              <a:fillRect/>
            </a:stretch>
          </p:blipFill>
          <p:spPr bwMode="auto">
            <a:xfrm>
              <a:off x="1143000" y="3886200"/>
              <a:ext cx="209550" cy="400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Text Box 15"/>
            <p:cNvSpPr txBox="1">
              <a:spLocks noChangeArrowheads="1"/>
            </p:cNvSpPr>
            <p:nvPr/>
          </p:nvSpPr>
          <p:spPr bwMode="auto">
            <a:xfrm>
              <a:off x="762000" y="4495800"/>
              <a:ext cx="10414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vertikal</a:t>
              </a:r>
            </a:p>
          </p:txBody>
        </p:sp>
        <p:pic>
          <p:nvPicPr>
            <p:cNvPr id="8" name="Picture 18" descr="right diagonal"/>
            <p:cNvPicPr>
              <a:picLocks noChangeAspect="1" noChangeArrowheads="1"/>
            </p:cNvPicPr>
            <p:nvPr/>
          </p:nvPicPr>
          <p:blipFill>
            <a:blip r:embed="rId3" cstate="print"/>
            <a:srcRect l="31250" t="17778" r="41667" b="44444"/>
            <a:stretch>
              <a:fillRect/>
            </a:stretch>
          </p:blipFill>
          <p:spPr bwMode="auto">
            <a:xfrm>
              <a:off x="2895600" y="3886200"/>
              <a:ext cx="400050" cy="352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" name="Text Box 19"/>
            <p:cNvSpPr txBox="1">
              <a:spLocks noChangeArrowheads="1"/>
            </p:cNvSpPr>
            <p:nvPr/>
          </p:nvSpPr>
          <p:spPr bwMode="auto">
            <a:xfrm>
              <a:off x="2286000" y="4495800"/>
              <a:ext cx="2011363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 dirty="0"/>
                <a:t>diagonal </a:t>
              </a:r>
              <a:r>
                <a:rPr lang="en-US" sz="1800" dirty="0" err="1"/>
                <a:t>kanan</a:t>
              </a:r>
              <a:r>
                <a:rPr lang="en-US" sz="1800" dirty="0"/>
                <a:t> </a:t>
              </a:r>
            </a:p>
          </p:txBody>
        </p:sp>
        <p:pic>
          <p:nvPicPr>
            <p:cNvPr id="10" name="Picture 20" descr="horisontal"/>
            <p:cNvPicPr>
              <a:picLocks noChangeAspect="1" noChangeArrowheads="1"/>
            </p:cNvPicPr>
            <p:nvPr/>
          </p:nvPicPr>
          <p:blipFill>
            <a:blip r:embed="rId4" cstate="print"/>
            <a:srcRect l="16650" t="27119" r="39600" b="55679"/>
            <a:stretch>
              <a:fillRect/>
            </a:stretch>
          </p:blipFill>
          <p:spPr bwMode="auto">
            <a:xfrm>
              <a:off x="4953000" y="3962400"/>
              <a:ext cx="571500" cy="133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" name="Rectangle 21"/>
            <p:cNvSpPr>
              <a:spLocks noChangeArrowheads="1"/>
            </p:cNvSpPr>
            <p:nvPr/>
          </p:nvSpPr>
          <p:spPr bwMode="auto">
            <a:xfrm>
              <a:off x="4572000" y="4495800"/>
              <a:ext cx="1400175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sz="1800"/>
                <a:t>horisontal </a:t>
              </a:r>
            </a:p>
          </p:txBody>
        </p:sp>
        <p:pic>
          <p:nvPicPr>
            <p:cNvPr id="12" name="Picture 22" descr="left diagonal"/>
            <p:cNvPicPr>
              <a:picLocks noChangeAspect="1" noChangeArrowheads="1"/>
            </p:cNvPicPr>
            <p:nvPr/>
          </p:nvPicPr>
          <p:blipFill>
            <a:blip r:embed="rId5" cstate="print"/>
            <a:srcRect l="16667" t="14444" r="54167" b="41112"/>
            <a:stretch>
              <a:fillRect/>
            </a:stretch>
          </p:blipFill>
          <p:spPr bwMode="auto">
            <a:xfrm>
              <a:off x="6858000" y="3962400"/>
              <a:ext cx="342900" cy="323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" name="Rectangle 23"/>
            <p:cNvSpPr>
              <a:spLocks noChangeArrowheads="1"/>
            </p:cNvSpPr>
            <p:nvPr/>
          </p:nvSpPr>
          <p:spPr bwMode="auto">
            <a:xfrm>
              <a:off x="6403975" y="4495800"/>
              <a:ext cx="1673225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sz="1800"/>
                <a:t>diagonal kiri </a:t>
              </a:r>
            </a:p>
          </p:txBody>
        </p:sp>
        <p:sp>
          <p:nvSpPr>
            <p:cNvPr id="14" name="Text Box 24"/>
            <p:cNvSpPr txBox="1">
              <a:spLocks noChangeArrowheads="1"/>
            </p:cNvSpPr>
            <p:nvPr/>
          </p:nvSpPr>
          <p:spPr bwMode="auto">
            <a:xfrm>
              <a:off x="762000" y="5121275"/>
              <a:ext cx="1096963" cy="517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FF0000"/>
                  </a:solidFill>
                </a:rPr>
                <a:t>Kode arah</a:t>
              </a:r>
            </a:p>
            <a:p>
              <a:r>
                <a:rPr lang="en-US" sz="1400">
                  <a:solidFill>
                    <a:srgbClr val="FF0000"/>
                  </a:solidFill>
                </a:rPr>
                <a:t>      2</a:t>
              </a:r>
            </a:p>
          </p:txBody>
        </p:sp>
        <p:sp>
          <p:nvSpPr>
            <p:cNvPr id="15" name="Text Box 25"/>
            <p:cNvSpPr txBox="1">
              <a:spLocks noChangeArrowheads="1"/>
            </p:cNvSpPr>
            <p:nvPr/>
          </p:nvSpPr>
          <p:spPr bwMode="auto">
            <a:xfrm>
              <a:off x="2590800" y="5197475"/>
              <a:ext cx="1096963" cy="517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FF0000"/>
                  </a:solidFill>
                </a:rPr>
                <a:t>Kode arah</a:t>
              </a:r>
            </a:p>
            <a:p>
              <a:r>
                <a:rPr lang="en-US" sz="1400">
                  <a:solidFill>
                    <a:srgbClr val="FF0000"/>
                  </a:solidFill>
                </a:rPr>
                <a:t>      3</a:t>
              </a:r>
            </a:p>
          </p:txBody>
        </p:sp>
        <p:sp>
          <p:nvSpPr>
            <p:cNvPr id="16" name="Text Box 26"/>
            <p:cNvSpPr txBox="1">
              <a:spLocks noChangeArrowheads="1"/>
            </p:cNvSpPr>
            <p:nvPr/>
          </p:nvSpPr>
          <p:spPr bwMode="auto">
            <a:xfrm>
              <a:off x="4648200" y="5197475"/>
              <a:ext cx="1096963" cy="517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FF0000"/>
                  </a:solidFill>
                </a:rPr>
                <a:t>Kode arah</a:t>
              </a:r>
            </a:p>
            <a:p>
              <a:r>
                <a:rPr lang="en-US" sz="1400">
                  <a:solidFill>
                    <a:srgbClr val="FF0000"/>
                  </a:solidFill>
                </a:rPr>
                <a:t>      4</a:t>
              </a:r>
            </a:p>
          </p:txBody>
        </p:sp>
        <p:sp>
          <p:nvSpPr>
            <p:cNvPr id="17" name="Text Box 27"/>
            <p:cNvSpPr txBox="1">
              <a:spLocks noChangeArrowheads="1"/>
            </p:cNvSpPr>
            <p:nvPr/>
          </p:nvSpPr>
          <p:spPr bwMode="auto">
            <a:xfrm>
              <a:off x="6781800" y="5181600"/>
              <a:ext cx="1096963" cy="517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dirty="0" err="1">
                  <a:solidFill>
                    <a:srgbClr val="FF0000"/>
                  </a:solidFill>
                </a:rPr>
                <a:t>Kode</a:t>
              </a:r>
              <a:r>
                <a:rPr lang="en-US" sz="1400" dirty="0">
                  <a:solidFill>
                    <a:srgbClr val="FF0000"/>
                  </a:solidFill>
                </a:rPr>
                <a:t> </a:t>
              </a:r>
              <a:r>
                <a:rPr lang="en-US" sz="1400" dirty="0" err="1">
                  <a:solidFill>
                    <a:srgbClr val="FF0000"/>
                  </a:solidFill>
                </a:rPr>
                <a:t>arah</a:t>
              </a:r>
              <a:endParaRPr lang="en-US" sz="1400" dirty="0">
                <a:solidFill>
                  <a:srgbClr val="FF0000"/>
                </a:solidFill>
              </a:endParaRPr>
            </a:p>
            <a:p>
              <a:r>
                <a:rPr lang="en-US" sz="1400" dirty="0">
                  <a:solidFill>
                    <a:srgbClr val="FF0000"/>
                  </a:solidFill>
                </a:rPr>
                <a:t>      5</a:t>
              </a:r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84896" y="273050"/>
            <a:ext cx="5001904" cy="86995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Direction Feature [2]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6"/>
          </p:nvPr>
        </p:nvSpPr>
        <p:spPr/>
        <p:txBody>
          <a:bodyPr>
            <a:normAutofit/>
          </a:bodyPr>
          <a:lstStyle/>
          <a:p>
            <a:fld id="{7F302563-E7AF-4054-B59A-0FF0C3D1AC5E}" type="slidenum">
              <a:rPr lang="id-ID" smtClean="0"/>
              <a:pPr/>
              <a:t>7</a:t>
            </a:fld>
            <a:endParaRPr lang="id-ID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r>
              <a:rPr lang="id-ID" dirty="0" smtClean="0"/>
              <a:t>Matrik Citra Biner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id-ID" dirty="0" smtClean="0"/>
              <a:t>Matrik Label</a:t>
            </a:r>
            <a:endParaRPr lang="en-US" dirty="0"/>
          </a:p>
        </p:txBody>
      </p:sp>
      <p:pic>
        <p:nvPicPr>
          <p:cNvPr id="61442" name="Picture 2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664" y="2780928"/>
            <a:ext cx="1707654" cy="3385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43" name="Picture 3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52120" y="2708920"/>
            <a:ext cx="1944216" cy="3456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84896" y="228600"/>
            <a:ext cx="5081152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Direction Feature [3]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7F302563-E7AF-4054-B59A-0FF0C3D1AC5E}" type="slidenum">
              <a:rPr lang="id-ID" smtClean="0"/>
              <a:pPr/>
              <a:t>8</a:t>
            </a:fld>
            <a:endParaRPr lang="id-ID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Algoritma Rekursif:</a:t>
            </a:r>
          </a:p>
          <a:p>
            <a:pPr marL="880110" lvl="1" indent="-514350">
              <a:buFont typeface="+mj-lt"/>
              <a:buAutoNum type="arabicPeriod"/>
            </a:pPr>
            <a:r>
              <a:rPr lang="id-ID" dirty="0" smtClean="0"/>
              <a:t>Melakukan penelusuran citra secara sistematis, misalkan dari kiri ke kanan atau dari atas ke bawah. </a:t>
            </a:r>
            <a:r>
              <a:rPr lang="en-US" dirty="0" err="1" smtClean="0"/>
              <a:t>Penelusuran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emukan</a:t>
            </a:r>
            <a:r>
              <a:rPr lang="en-US" dirty="0" smtClean="0"/>
              <a:t> </a:t>
            </a:r>
            <a:r>
              <a:rPr lang="en-US" dirty="0" err="1" smtClean="0"/>
              <a:t>piksel</a:t>
            </a:r>
            <a:r>
              <a:rPr lang="en-US" dirty="0" smtClean="0"/>
              <a:t> </a:t>
            </a:r>
            <a:r>
              <a:rPr lang="en-US" dirty="0" err="1" smtClean="0"/>
              <a:t>hitam</a:t>
            </a:r>
            <a:r>
              <a:rPr lang="en-US" dirty="0" smtClean="0"/>
              <a:t> yang </a:t>
            </a:r>
            <a:r>
              <a:rPr lang="en-US" dirty="0" err="1" smtClean="0"/>
              <a:t>belum</a:t>
            </a:r>
            <a:r>
              <a:rPr lang="en-US" dirty="0" smtClean="0"/>
              <a:t> </a:t>
            </a:r>
            <a:r>
              <a:rPr lang="en-US" dirty="0" err="1" smtClean="0"/>
              <a:t>diberi</a:t>
            </a:r>
            <a:r>
              <a:rPr lang="en-US" dirty="0" smtClean="0"/>
              <a:t> label.</a:t>
            </a:r>
            <a:r>
              <a:rPr lang="id-ID" dirty="0" smtClean="0"/>
              <a:t>	</a:t>
            </a:r>
          </a:p>
          <a:p>
            <a:pPr marL="880110" lvl="1" indent="-514350">
              <a:buFont typeface="+mj-lt"/>
              <a:buAutoNum type="arabicPeriod"/>
            </a:pPr>
            <a:r>
              <a:rPr lang="en-US" dirty="0" err="1" smtClean="0"/>
              <a:t>Memberi</a:t>
            </a:r>
            <a:r>
              <a:rPr lang="en-US" dirty="0" smtClean="0"/>
              <a:t> label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piksel</a:t>
            </a:r>
            <a:r>
              <a:rPr lang="en-US" dirty="0" smtClean="0"/>
              <a:t> </a:t>
            </a:r>
            <a:r>
              <a:rPr lang="en-US" dirty="0" err="1" smtClean="0"/>
              <a:t>hitam</a:t>
            </a:r>
            <a:r>
              <a:rPr lang="en-US" dirty="0" smtClean="0"/>
              <a:t> yang </a:t>
            </a:r>
            <a:r>
              <a:rPr lang="en-US" dirty="0" err="1" smtClean="0"/>
              <a:t>ditelusuri</a:t>
            </a:r>
            <a:r>
              <a:rPr lang="en-US" dirty="0" smtClean="0"/>
              <a:t> </a:t>
            </a:r>
            <a:r>
              <a:rPr lang="en-US" dirty="0" err="1" smtClean="0"/>
              <a:t>sesua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arah</a:t>
            </a:r>
            <a:r>
              <a:rPr lang="en-US" dirty="0" smtClean="0"/>
              <a:t> yang </a:t>
            </a:r>
            <a:r>
              <a:rPr lang="en-US" dirty="0" err="1" smtClean="0"/>
              <a:t>telah</a:t>
            </a:r>
            <a:r>
              <a:rPr lang="en-US" dirty="0" smtClean="0"/>
              <a:t> </a:t>
            </a:r>
            <a:r>
              <a:rPr lang="en-US" dirty="0" err="1" smtClean="0"/>
              <a:t>diberikan</a:t>
            </a:r>
            <a:r>
              <a:rPr lang="en-US" dirty="0" smtClean="0"/>
              <a:t>.</a:t>
            </a:r>
            <a:endParaRPr lang="id-ID" dirty="0" smtClean="0"/>
          </a:p>
          <a:p>
            <a:pPr marL="880110" lvl="1" indent="-514350">
              <a:buFont typeface="+mj-lt"/>
              <a:buAutoNum type="arabicPeriod"/>
            </a:pPr>
            <a:r>
              <a:rPr lang="en-US" dirty="0" err="1" smtClean="0"/>
              <a:t>Berhenti</a:t>
            </a:r>
            <a:r>
              <a:rPr lang="en-US" dirty="0" smtClean="0"/>
              <a:t> </a:t>
            </a:r>
            <a:r>
              <a:rPr lang="en-US" dirty="0" err="1" smtClean="0"/>
              <a:t>bil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lagi</a:t>
            </a:r>
            <a:r>
              <a:rPr lang="en-US" dirty="0" smtClean="0"/>
              <a:t> </a:t>
            </a:r>
            <a:r>
              <a:rPr lang="en-US" dirty="0" err="1" smtClean="0"/>
              <a:t>tetangga</a:t>
            </a:r>
            <a:r>
              <a:rPr lang="en-US" dirty="0" smtClean="0"/>
              <a:t> yang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piksel</a:t>
            </a:r>
            <a:r>
              <a:rPr lang="en-US" dirty="0" smtClean="0"/>
              <a:t> </a:t>
            </a:r>
            <a:r>
              <a:rPr lang="en-US" dirty="0" err="1" smtClean="0"/>
              <a:t>citra</a:t>
            </a:r>
            <a:r>
              <a:rPr lang="en-US" dirty="0" smtClean="0"/>
              <a:t> </a:t>
            </a:r>
            <a:r>
              <a:rPr lang="en-US" dirty="0" err="1" smtClean="0"/>
              <a:t>karakter</a:t>
            </a:r>
            <a:r>
              <a:rPr lang="en-US" dirty="0" smtClean="0"/>
              <a:t>.</a:t>
            </a:r>
            <a:endParaRPr lang="id-ID" dirty="0" smtClean="0"/>
          </a:p>
          <a:p>
            <a:pPr marL="880110" lvl="1" indent="-514350">
              <a:buFont typeface="+mj-lt"/>
              <a:buAutoNum type="arabicPeriod"/>
            </a:pPr>
            <a:r>
              <a:rPr lang="en-US" dirty="0" err="1" smtClean="0"/>
              <a:t>Ulangi</a:t>
            </a:r>
            <a:r>
              <a:rPr lang="en-US" dirty="0" smtClean="0"/>
              <a:t> </a:t>
            </a:r>
            <a:r>
              <a:rPr lang="en-US" dirty="0" err="1" smtClean="0"/>
              <a:t>langkah</a:t>
            </a:r>
            <a:r>
              <a:rPr lang="en-US" dirty="0" smtClean="0"/>
              <a:t> 1 </a:t>
            </a:r>
            <a:r>
              <a:rPr lang="en-US" dirty="0" err="1" smtClean="0"/>
              <a:t>sampai</a:t>
            </a:r>
            <a:r>
              <a:rPr lang="en-US" dirty="0" smtClean="0"/>
              <a:t> </a:t>
            </a:r>
            <a:r>
              <a:rPr lang="en-US" dirty="0" err="1" smtClean="0"/>
              <a:t>langkah</a:t>
            </a:r>
            <a:r>
              <a:rPr lang="en-US" dirty="0" smtClean="0"/>
              <a:t> 3 </a:t>
            </a:r>
            <a:r>
              <a:rPr lang="en-US" dirty="0" err="1" smtClean="0"/>
              <a:t>sampai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lagi</a:t>
            </a:r>
            <a:r>
              <a:rPr lang="en-US" dirty="0" smtClean="0"/>
              <a:t> </a:t>
            </a:r>
            <a:r>
              <a:rPr lang="en-US" dirty="0" err="1" smtClean="0"/>
              <a:t>piksel</a:t>
            </a:r>
            <a:r>
              <a:rPr lang="en-US" dirty="0" smtClean="0"/>
              <a:t> </a:t>
            </a:r>
            <a:r>
              <a:rPr lang="en-US" dirty="0" err="1" smtClean="0"/>
              <a:t>hitam</a:t>
            </a:r>
            <a:r>
              <a:rPr lang="en-US" dirty="0" smtClean="0"/>
              <a:t> yang </a:t>
            </a:r>
            <a:r>
              <a:rPr lang="en-US" dirty="0" err="1" smtClean="0"/>
              <a:t>belum</a:t>
            </a:r>
            <a:r>
              <a:rPr lang="en-US" dirty="0" smtClean="0"/>
              <a:t> </a:t>
            </a:r>
            <a:r>
              <a:rPr lang="en-US" dirty="0" err="1" smtClean="0"/>
              <a:t>diberi</a:t>
            </a:r>
            <a:r>
              <a:rPr lang="en-US" dirty="0" smtClean="0"/>
              <a:t> label</a:t>
            </a:r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25838" y="228600"/>
            <a:ext cx="5040209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Direction Feature [4]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7F302563-E7AF-4054-B59A-0FF0C3D1AC5E}" type="slidenum">
              <a:rPr lang="id-ID" smtClean="0"/>
              <a:pPr/>
              <a:t>9</a:t>
            </a:fld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1540768"/>
          </a:xfrm>
        </p:spPr>
        <p:txBody>
          <a:bodyPr/>
          <a:lstStyle/>
          <a:p>
            <a:r>
              <a:rPr lang="id-ID" dirty="0" smtClean="0"/>
              <a:t>Catatan:</a:t>
            </a:r>
          </a:p>
          <a:p>
            <a:pPr lvl="1"/>
            <a:r>
              <a:rPr lang="id-ID" dirty="0" smtClean="0"/>
              <a:t>Hasil matrik label dipengaruhi oleh titik awal penelusuran dan aturan pemilihan pixel tetangga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043608" y="3717032"/>
          <a:ext cx="1656184" cy="1483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14046"/>
                <a:gridCol w="414046"/>
                <a:gridCol w="414046"/>
                <a:gridCol w="414046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3995936" y="3212976"/>
          <a:ext cx="1656184" cy="1483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14046"/>
                <a:gridCol w="414046"/>
                <a:gridCol w="414046"/>
                <a:gridCol w="414046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4</a:t>
                      </a:r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067944" y="5157192"/>
          <a:ext cx="1656184" cy="1483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14046"/>
                <a:gridCol w="414046"/>
                <a:gridCol w="414046"/>
                <a:gridCol w="414046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2</a:t>
                      </a:r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Rectangular Callout 7"/>
          <p:cNvSpPr/>
          <p:nvPr/>
        </p:nvSpPr>
        <p:spPr>
          <a:xfrm>
            <a:off x="323528" y="2996952"/>
            <a:ext cx="2376264" cy="504056"/>
          </a:xfrm>
          <a:prstGeom prst="wedgeRectCallout">
            <a:avLst>
              <a:gd name="adj1" fmla="val 6369"/>
              <a:gd name="adj2" fmla="val 20483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Titik awal penelusuran</a:t>
            </a:r>
            <a:endParaRPr lang="en-US" dirty="0"/>
          </a:p>
        </p:txBody>
      </p:sp>
      <p:sp>
        <p:nvSpPr>
          <p:cNvPr id="9" name="Rectangular Callout 8"/>
          <p:cNvSpPr/>
          <p:nvPr/>
        </p:nvSpPr>
        <p:spPr>
          <a:xfrm>
            <a:off x="5940152" y="3068960"/>
            <a:ext cx="2376264" cy="1224136"/>
          </a:xfrm>
          <a:prstGeom prst="wedgeRectCallout">
            <a:avLst>
              <a:gd name="adj1" fmla="val -58752"/>
              <a:gd name="adj2" fmla="val -1006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Diberikan kode 4 bila penelurusan searah jarum jam</a:t>
            </a:r>
            <a:endParaRPr lang="en-US" dirty="0"/>
          </a:p>
        </p:txBody>
      </p:sp>
      <p:sp>
        <p:nvSpPr>
          <p:cNvPr id="10" name="Rectangular Callout 9"/>
          <p:cNvSpPr/>
          <p:nvPr/>
        </p:nvSpPr>
        <p:spPr>
          <a:xfrm>
            <a:off x="6084168" y="5229200"/>
            <a:ext cx="2376264" cy="1224136"/>
          </a:xfrm>
          <a:prstGeom prst="wedgeRectCallout">
            <a:avLst>
              <a:gd name="adj1" fmla="val -58752"/>
              <a:gd name="adj2" fmla="val -1006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Diberikan kode 4 bila penelurusan berlawanan jarum jam</a:t>
            </a: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emplate_informatika_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01</TotalTime>
  <Words>1042</Words>
  <Application>Microsoft Office PowerPoint</Application>
  <PresentationFormat>On-screen Show (4:3)</PresentationFormat>
  <Paragraphs>339</Paragraphs>
  <Slides>32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34" baseType="lpstr">
      <vt:lpstr>template_informatika_slide</vt:lpstr>
      <vt:lpstr>Visio</vt:lpstr>
      <vt:lpstr>CIG4I3 SISTEM REKOGNISI Pertemuan 12: Ekstraksi Ciri Texture [3]</vt:lpstr>
      <vt:lpstr>Resume Materi</vt:lpstr>
      <vt:lpstr>Generic Process Block</vt:lpstr>
      <vt:lpstr>Materi Pertemuan 10</vt:lpstr>
      <vt:lpstr>Texture features</vt:lpstr>
      <vt:lpstr>Direction Feature [1]</vt:lpstr>
      <vt:lpstr>Direction Feature [2]</vt:lpstr>
      <vt:lpstr>Direction Feature [3]</vt:lpstr>
      <vt:lpstr>Direction Feature [4]</vt:lpstr>
      <vt:lpstr>Direction Feature [5]</vt:lpstr>
      <vt:lpstr>Direction Feature [6]</vt:lpstr>
      <vt:lpstr>Implementasi Direction Feature Extraction</vt:lpstr>
      <vt:lpstr>Perancangan Sistem</vt:lpstr>
      <vt:lpstr>Preprocessing</vt:lpstr>
      <vt:lpstr>Direction Feature Extraction</vt:lpstr>
      <vt:lpstr>Proses Direction Feature Extraction</vt:lpstr>
      <vt:lpstr>Proses Direction Feature Extraction</vt:lpstr>
      <vt:lpstr>Modified Direction Feature Extraction</vt:lpstr>
      <vt:lpstr>Modified Direction Feature[1]</vt:lpstr>
      <vt:lpstr>Modified Direction Feature[2]</vt:lpstr>
      <vt:lpstr>Modified Direction Feature[3]</vt:lpstr>
      <vt:lpstr>Modified Direction Feature[4]</vt:lpstr>
      <vt:lpstr>Implementasi Modified Direction Feature Extraction</vt:lpstr>
      <vt:lpstr>Gambaran Umum Sistem-1 [Learning]</vt:lpstr>
      <vt:lpstr>Gambaran Umum Sistem-2 [Testing]</vt:lpstr>
      <vt:lpstr>Aksara Bali</vt:lpstr>
      <vt:lpstr>Preprocessing</vt:lpstr>
      <vt:lpstr>Perhitungan MDF</vt:lpstr>
      <vt:lpstr>Pembentukan Vector Ciri</vt:lpstr>
      <vt:lpstr>Vector Ciri Akhir</vt:lpstr>
      <vt:lpstr>Referensi</vt:lpstr>
      <vt:lpstr>Slide 32</vt:lpstr>
    </vt:vector>
  </TitlesOfParts>
  <Company>IEE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ngel, Lisa Lisa.</dc:creator>
  <cp:lastModifiedBy>Tjokorda Agung Budi Wirayuda</cp:lastModifiedBy>
  <cp:revision>140</cp:revision>
  <dcterms:created xsi:type="dcterms:W3CDTF">2012-11-14T18:53:32Z</dcterms:created>
  <dcterms:modified xsi:type="dcterms:W3CDTF">2014-08-05T17:53:58Z</dcterms:modified>
</cp:coreProperties>
</file>